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136" w:type="pct"/>
        <w:tblBorders>
          <w:left w:val="single" w:sz="18" w:space="0" w:color="5B9BD5" w:themeColor="accent1"/>
        </w:tblBorders>
        <w:tblLook w:val="04A0" w:firstRow="1" w:lastRow="0" w:firstColumn="1" w:lastColumn="0" w:noHBand="0" w:noVBand="1"/>
      </w:tblPr>
      <w:tblGrid>
        <w:gridCol w:w="7724"/>
      </w:tblGrid>
      <w:tr w:rsidR="002E3A33" w14:paraId="1D838FF8" w14:textId="77777777" w:rsidTr="00C740F6">
        <w:trPr>
          <w:trHeight w:val="466"/>
        </w:trPr>
        <w:tc>
          <w:tcPr>
            <w:tcW w:w="7724" w:type="dxa"/>
            <w:tcMar>
              <w:top w:w="216" w:type="dxa"/>
              <w:left w:w="115" w:type="dxa"/>
              <w:bottom w:w="216" w:type="dxa"/>
              <w:right w:w="115" w:type="dxa"/>
            </w:tcMar>
          </w:tcPr>
          <w:p w14:paraId="45E28134" w14:textId="77777777" w:rsidR="002E3A33" w:rsidRDefault="00235C83" w:rsidP="002E3A33">
            <w:pPr>
              <w:pStyle w:val="NoSpacing"/>
              <w:rPr>
                <w:rFonts w:asciiTheme="majorHAnsi" w:eastAsiaTheme="majorEastAsia" w:hAnsiTheme="majorHAnsi" w:cstheme="majorBidi"/>
              </w:rPr>
            </w:pPr>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r w:rsidR="002E3A33">
                  <w:rPr>
                    <w:rFonts w:asciiTheme="majorHAnsi" w:eastAsiaTheme="majorEastAsia" w:hAnsiTheme="majorHAnsi" w:cstheme="majorBidi"/>
                  </w:rPr>
                  <w:t>Aston Technologies Inc.</w:t>
                </w:r>
              </w:sdtContent>
            </w:sdt>
          </w:p>
        </w:tc>
      </w:tr>
      <w:tr w:rsidR="002E3A33" w14:paraId="62A40EEC" w14:textId="77777777" w:rsidTr="00C740F6">
        <w:trPr>
          <w:trHeight w:val="4877"/>
        </w:trPr>
        <w:tc>
          <w:tcPr>
            <w:tcW w:w="7724" w:type="dxa"/>
          </w:tcPr>
          <w:sdt>
            <w:sdtPr>
              <w:rPr>
                <w:rFonts w:asciiTheme="majorHAnsi" w:eastAsiaTheme="majorEastAsia" w:hAnsiTheme="majorHAnsi" w:cstheme="majorBidi"/>
                <w:color w:val="5B9BD5"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14:paraId="5B36DC08" w14:textId="00FAAA81" w:rsidR="002E3A33" w:rsidRDefault="0002002D" w:rsidP="002E3A33">
                <w:pPr>
                  <w:pStyle w:val="NoSpacing"/>
                  <w:rPr>
                    <w:rFonts w:asciiTheme="majorHAnsi" w:eastAsiaTheme="majorEastAsia" w:hAnsiTheme="majorHAnsi" w:cstheme="majorBidi"/>
                    <w:color w:val="5B9BD5" w:themeColor="accent1"/>
                    <w:sz w:val="80"/>
                    <w:szCs w:val="80"/>
                  </w:rPr>
                </w:pPr>
                <w:r w:rsidRPr="002E3AA4">
                  <w:rPr>
                    <w:rFonts w:asciiTheme="majorHAnsi" w:eastAsiaTheme="majorEastAsia" w:hAnsiTheme="majorHAnsi" w:cstheme="majorBidi"/>
                    <w:color w:val="5B9BD5" w:themeColor="accent1"/>
                    <w:sz w:val="80"/>
                    <w:szCs w:val="80"/>
                  </w:rPr>
                  <w:t>Cisco Identity Services E</w:t>
                </w:r>
                <w:r>
                  <w:rPr>
                    <w:rFonts w:asciiTheme="majorHAnsi" w:eastAsiaTheme="majorEastAsia" w:hAnsiTheme="majorHAnsi" w:cstheme="majorBidi"/>
                    <w:color w:val="5B9BD5" w:themeColor="accent1"/>
                    <w:sz w:val="80"/>
                    <w:szCs w:val="80"/>
                  </w:rPr>
                  <w:t>ngine (ISE) Wireless BYOD Dual</w:t>
                </w:r>
                <w:r w:rsidRPr="002E3AA4">
                  <w:rPr>
                    <w:rFonts w:asciiTheme="majorHAnsi" w:eastAsiaTheme="majorEastAsia" w:hAnsiTheme="majorHAnsi" w:cstheme="majorBidi"/>
                    <w:color w:val="5B9BD5" w:themeColor="accent1"/>
                    <w:sz w:val="80"/>
                    <w:szCs w:val="80"/>
                  </w:rPr>
                  <w:t xml:space="preserve"> SSID</w:t>
                </w:r>
              </w:p>
            </w:sdtContent>
          </w:sdt>
        </w:tc>
      </w:tr>
      <w:tr w:rsidR="002E3A33" w14:paraId="2A234D7A" w14:textId="77777777" w:rsidTr="00C740F6">
        <w:trPr>
          <w:trHeight w:val="908"/>
        </w:trPr>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724" w:type="dxa"/>
                <w:tcMar>
                  <w:top w:w="216" w:type="dxa"/>
                  <w:left w:w="115" w:type="dxa"/>
                  <w:bottom w:w="216" w:type="dxa"/>
                  <w:right w:w="115" w:type="dxa"/>
                </w:tcMar>
              </w:tcPr>
              <w:p w14:paraId="4ADD62C7" w14:textId="0AD744FF" w:rsidR="002E3A33" w:rsidRDefault="0002002D" w:rsidP="002E3A33">
                <w:pPr>
                  <w:pStyle w:val="NoSpacing"/>
                  <w:rPr>
                    <w:rFonts w:asciiTheme="majorHAnsi" w:eastAsiaTheme="majorEastAsia" w:hAnsiTheme="majorHAnsi" w:cstheme="majorBidi"/>
                  </w:rPr>
                </w:pPr>
                <w:r>
                  <w:rPr>
                    <w:rFonts w:asciiTheme="majorHAnsi" w:eastAsiaTheme="majorEastAsia" w:hAnsiTheme="majorHAnsi" w:cstheme="majorBidi"/>
                  </w:rPr>
                  <w:t>An Aston training document explaining how to deploy wireless BYOD with dual SSIDs</w:t>
                </w:r>
              </w:p>
            </w:tc>
          </w:sdtContent>
        </w:sdt>
      </w:tr>
    </w:tbl>
    <w:p w14:paraId="27600B5A" w14:textId="77777777" w:rsidR="002E3A33" w:rsidRDefault="002E3A33"/>
    <w:p w14:paraId="2AA040DB" w14:textId="77777777" w:rsidR="002E3A33" w:rsidRDefault="002E3A33">
      <w:pPr>
        <w:spacing w:after="160" w:line="259" w:lineRule="auto"/>
      </w:pPr>
      <w:r>
        <w:br w:type="page"/>
      </w:r>
    </w:p>
    <w:bookmarkStart w:id="0" w:name="_Toc37016067" w:displacedByCustomXml="next"/>
    <w:sdt>
      <w:sdtPr>
        <w:rPr>
          <w:rFonts w:asciiTheme="minorHAnsi" w:eastAsiaTheme="minorEastAsia" w:hAnsiTheme="minorHAnsi" w:cstheme="minorBidi"/>
          <w:b w:val="0"/>
          <w:color w:val="auto"/>
          <w:sz w:val="22"/>
          <w:szCs w:val="22"/>
        </w:rPr>
        <w:id w:val="-1659993253"/>
        <w:docPartObj>
          <w:docPartGallery w:val="Table of Contents"/>
          <w:docPartUnique/>
        </w:docPartObj>
      </w:sdtPr>
      <w:sdtEndPr>
        <w:rPr>
          <w:bCs/>
          <w:noProof/>
        </w:rPr>
      </w:sdtEndPr>
      <w:sdtContent>
        <w:p w14:paraId="60E4DE22" w14:textId="77777777" w:rsidR="002E3A33" w:rsidRDefault="002E3A33" w:rsidP="00033B13">
          <w:pPr>
            <w:pStyle w:val="AstonHeading1"/>
          </w:pPr>
          <w:r>
            <w:t>Contents</w:t>
          </w:r>
          <w:bookmarkEnd w:id="0"/>
        </w:p>
        <w:bookmarkStart w:id="1" w:name="_GoBack"/>
        <w:bookmarkEnd w:id="1"/>
        <w:p w14:paraId="03355E41" w14:textId="6D130538" w:rsidR="00235C83" w:rsidRDefault="008D3DD0">
          <w:pPr>
            <w:pStyle w:val="TOC1"/>
            <w:tabs>
              <w:tab w:val="right" w:leader="dot" w:pos="9350"/>
            </w:tabs>
            <w:rPr>
              <w:noProof/>
            </w:rPr>
          </w:pPr>
          <w:r>
            <w:fldChar w:fldCharType="begin"/>
          </w:r>
          <w:r>
            <w:instrText xml:space="preserve"> TOC \o "1-3" \h \z \u </w:instrText>
          </w:r>
          <w:r>
            <w:fldChar w:fldCharType="separate"/>
          </w:r>
          <w:hyperlink w:anchor="_Toc37016067" w:history="1">
            <w:r w:rsidR="00235C83" w:rsidRPr="000C2DF6">
              <w:rPr>
                <w:rStyle w:val="Hyperlink"/>
                <w:noProof/>
              </w:rPr>
              <w:t>Contents</w:t>
            </w:r>
            <w:r w:rsidR="00235C83">
              <w:rPr>
                <w:noProof/>
                <w:webHidden/>
              </w:rPr>
              <w:tab/>
            </w:r>
            <w:r w:rsidR="00235C83">
              <w:rPr>
                <w:noProof/>
                <w:webHidden/>
              </w:rPr>
              <w:fldChar w:fldCharType="begin"/>
            </w:r>
            <w:r w:rsidR="00235C83">
              <w:rPr>
                <w:noProof/>
                <w:webHidden/>
              </w:rPr>
              <w:instrText xml:space="preserve"> PAGEREF _Toc37016067 \h </w:instrText>
            </w:r>
            <w:r w:rsidR="00235C83">
              <w:rPr>
                <w:noProof/>
                <w:webHidden/>
              </w:rPr>
            </w:r>
            <w:r w:rsidR="00235C83">
              <w:rPr>
                <w:noProof/>
                <w:webHidden/>
              </w:rPr>
              <w:fldChar w:fldCharType="separate"/>
            </w:r>
            <w:r w:rsidR="00235C83">
              <w:rPr>
                <w:noProof/>
                <w:webHidden/>
              </w:rPr>
              <w:t>2</w:t>
            </w:r>
            <w:r w:rsidR="00235C83">
              <w:rPr>
                <w:noProof/>
                <w:webHidden/>
              </w:rPr>
              <w:fldChar w:fldCharType="end"/>
            </w:r>
          </w:hyperlink>
        </w:p>
        <w:p w14:paraId="316D8901" w14:textId="3BD3CA1C" w:rsidR="00235C83" w:rsidRDefault="00235C83">
          <w:pPr>
            <w:pStyle w:val="TOC2"/>
            <w:tabs>
              <w:tab w:val="right" w:leader="dot" w:pos="9350"/>
            </w:tabs>
            <w:rPr>
              <w:noProof/>
            </w:rPr>
          </w:pPr>
          <w:hyperlink w:anchor="_Toc37016068" w:history="1">
            <w:r w:rsidRPr="000C2DF6">
              <w:rPr>
                <w:rStyle w:val="Hyperlink"/>
                <w:noProof/>
              </w:rPr>
              <w:t>Lab Diagram</w:t>
            </w:r>
            <w:r>
              <w:rPr>
                <w:noProof/>
                <w:webHidden/>
              </w:rPr>
              <w:tab/>
            </w:r>
            <w:r>
              <w:rPr>
                <w:noProof/>
                <w:webHidden/>
              </w:rPr>
              <w:fldChar w:fldCharType="begin"/>
            </w:r>
            <w:r>
              <w:rPr>
                <w:noProof/>
                <w:webHidden/>
              </w:rPr>
              <w:instrText xml:space="preserve"> PAGEREF _Toc37016068 \h </w:instrText>
            </w:r>
            <w:r>
              <w:rPr>
                <w:noProof/>
                <w:webHidden/>
              </w:rPr>
            </w:r>
            <w:r>
              <w:rPr>
                <w:noProof/>
                <w:webHidden/>
              </w:rPr>
              <w:fldChar w:fldCharType="separate"/>
            </w:r>
            <w:r>
              <w:rPr>
                <w:noProof/>
                <w:webHidden/>
              </w:rPr>
              <w:t>3</w:t>
            </w:r>
            <w:r>
              <w:rPr>
                <w:noProof/>
                <w:webHidden/>
              </w:rPr>
              <w:fldChar w:fldCharType="end"/>
            </w:r>
          </w:hyperlink>
        </w:p>
        <w:p w14:paraId="522DB758" w14:textId="12AF1793" w:rsidR="00235C83" w:rsidRDefault="00235C83">
          <w:pPr>
            <w:pStyle w:val="TOC1"/>
            <w:tabs>
              <w:tab w:val="right" w:leader="dot" w:pos="9350"/>
            </w:tabs>
            <w:rPr>
              <w:noProof/>
            </w:rPr>
          </w:pPr>
          <w:hyperlink w:anchor="_Toc37016069" w:history="1">
            <w:r w:rsidRPr="000C2DF6">
              <w:rPr>
                <w:rStyle w:val="Hyperlink"/>
                <w:noProof/>
              </w:rPr>
              <w:t>WLC Configuration</w:t>
            </w:r>
            <w:r>
              <w:rPr>
                <w:noProof/>
                <w:webHidden/>
              </w:rPr>
              <w:tab/>
            </w:r>
            <w:r>
              <w:rPr>
                <w:noProof/>
                <w:webHidden/>
              </w:rPr>
              <w:fldChar w:fldCharType="begin"/>
            </w:r>
            <w:r>
              <w:rPr>
                <w:noProof/>
                <w:webHidden/>
              </w:rPr>
              <w:instrText xml:space="preserve"> PAGEREF _Toc37016069 \h </w:instrText>
            </w:r>
            <w:r>
              <w:rPr>
                <w:noProof/>
                <w:webHidden/>
              </w:rPr>
            </w:r>
            <w:r>
              <w:rPr>
                <w:noProof/>
                <w:webHidden/>
              </w:rPr>
              <w:fldChar w:fldCharType="separate"/>
            </w:r>
            <w:r>
              <w:rPr>
                <w:noProof/>
                <w:webHidden/>
              </w:rPr>
              <w:t>4</w:t>
            </w:r>
            <w:r>
              <w:rPr>
                <w:noProof/>
                <w:webHidden/>
              </w:rPr>
              <w:fldChar w:fldCharType="end"/>
            </w:r>
          </w:hyperlink>
        </w:p>
        <w:p w14:paraId="3EDF7C7E" w14:textId="2AFC81C8" w:rsidR="00235C83" w:rsidRDefault="00235C83">
          <w:pPr>
            <w:pStyle w:val="TOC2"/>
            <w:tabs>
              <w:tab w:val="right" w:leader="dot" w:pos="9350"/>
            </w:tabs>
            <w:rPr>
              <w:noProof/>
            </w:rPr>
          </w:pPr>
          <w:hyperlink w:anchor="_Toc37016070" w:history="1">
            <w:r w:rsidRPr="000C2DF6">
              <w:rPr>
                <w:rStyle w:val="Hyperlink"/>
                <w:noProof/>
              </w:rPr>
              <w:t>Add New SSID</w:t>
            </w:r>
            <w:r>
              <w:rPr>
                <w:noProof/>
                <w:webHidden/>
              </w:rPr>
              <w:tab/>
            </w:r>
            <w:r>
              <w:rPr>
                <w:noProof/>
                <w:webHidden/>
              </w:rPr>
              <w:fldChar w:fldCharType="begin"/>
            </w:r>
            <w:r>
              <w:rPr>
                <w:noProof/>
                <w:webHidden/>
              </w:rPr>
              <w:instrText xml:space="preserve"> PAGEREF _Toc37016070 \h </w:instrText>
            </w:r>
            <w:r>
              <w:rPr>
                <w:noProof/>
                <w:webHidden/>
              </w:rPr>
            </w:r>
            <w:r>
              <w:rPr>
                <w:noProof/>
                <w:webHidden/>
              </w:rPr>
              <w:fldChar w:fldCharType="separate"/>
            </w:r>
            <w:r>
              <w:rPr>
                <w:noProof/>
                <w:webHidden/>
              </w:rPr>
              <w:t>4</w:t>
            </w:r>
            <w:r>
              <w:rPr>
                <w:noProof/>
                <w:webHidden/>
              </w:rPr>
              <w:fldChar w:fldCharType="end"/>
            </w:r>
          </w:hyperlink>
        </w:p>
        <w:p w14:paraId="1EB7B93B" w14:textId="5195C214" w:rsidR="00235C83" w:rsidRDefault="00235C83">
          <w:pPr>
            <w:pStyle w:val="TOC2"/>
            <w:tabs>
              <w:tab w:val="right" w:leader="dot" w:pos="9350"/>
            </w:tabs>
            <w:rPr>
              <w:noProof/>
            </w:rPr>
          </w:pPr>
          <w:hyperlink w:anchor="_Toc37016071" w:history="1">
            <w:r w:rsidRPr="000C2DF6">
              <w:rPr>
                <w:rStyle w:val="Hyperlink"/>
                <w:noProof/>
              </w:rPr>
              <w:t>Create ACL</w:t>
            </w:r>
            <w:r>
              <w:rPr>
                <w:noProof/>
                <w:webHidden/>
              </w:rPr>
              <w:tab/>
            </w:r>
            <w:r>
              <w:rPr>
                <w:noProof/>
                <w:webHidden/>
              </w:rPr>
              <w:fldChar w:fldCharType="begin"/>
            </w:r>
            <w:r>
              <w:rPr>
                <w:noProof/>
                <w:webHidden/>
              </w:rPr>
              <w:instrText xml:space="preserve"> PAGEREF _Toc37016071 \h </w:instrText>
            </w:r>
            <w:r>
              <w:rPr>
                <w:noProof/>
                <w:webHidden/>
              </w:rPr>
            </w:r>
            <w:r>
              <w:rPr>
                <w:noProof/>
                <w:webHidden/>
              </w:rPr>
              <w:fldChar w:fldCharType="separate"/>
            </w:r>
            <w:r>
              <w:rPr>
                <w:noProof/>
                <w:webHidden/>
              </w:rPr>
              <w:t>6</w:t>
            </w:r>
            <w:r>
              <w:rPr>
                <w:noProof/>
                <w:webHidden/>
              </w:rPr>
              <w:fldChar w:fldCharType="end"/>
            </w:r>
          </w:hyperlink>
        </w:p>
        <w:p w14:paraId="0949BC8B" w14:textId="4559A49D" w:rsidR="00235C83" w:rsidRDefault="00235C83">
          <w:pPr>
            <w:pStyle w:val="TOC1"/>
            <w:tabs>
              <w:tab w:val="right" w:leader="dot" w:pos="9350"/>
            </w:tabs>
            <w:rPr>
              <w:noProof/>
            </w:rPr>
          </w:pPr>
          <w:hyperlink w:anchor="_Toc37016072" w:history="1">
            <w:r w:rsidRPr="000C2DF6">
              <w:rPr>
                <w:rStyle w:val="Hyperlink"/>
                <w:noProof/>
              </w:rPr>
              <w:t>ISE Configuration</w:t>
            </w:r>
            <w:r>
              <w:rPr>
                <w:noProof/>
                <w:webHidden/>
              </w:rPr>
              <w:tab/>
            </w:r>
            <w:r>
              <w:rPr>
                <w:noProof/>
                <w:webHidden/>
              </w:rPr>
              <w:fldChar w:fldCharType="begin"/>
            </w:r>
            <w:r>
              <w:rPr>
                <w:noProof/>
                <w:webHidden/>
              </w:rPr>
              <w:instrText xml:space="preserve"> PAGEREF _Toc37016072 \h </w:instrText>
            </w:r>
            <w:r>
              <w:rPr>
                <w:noProof/>
                <w:webHidden/>
              </w:rPr>
            </w:r>
            <w:r>
              <w:rPr>
                <w:noProof/>
                <w:webHidden/>
              </w:rPr>
              <w:fldChar w:fldCharType="separate"/>
            </w:r>
            <w:r>
              <w:rPr>
                <w:noProof/>
                <w:webHidden/>
              </w:rPr>
              <w:t>8</w:t>
            </w:r>
            <w:r>
              <w:rPr>
                <w:noProof/>
                <w:webHidden/>
              </w:rPr>
              <w:fldChar w:fldCharType="end"/>
            </w:r>
          </w:hyperlink>
        </w:p>
        <w:p w14:paraId="6CD2C522" w14:textId="224369C7" w:rsidR="00235C83" w:rsidRDefault="00235C83">
          <w:pPr>
            <w:pStyle w:val="TOC2"/>
            <w:tabs>
              <w:tab w:val="right" w:leader="dot" w:pos="9350"/>
            </w:tabs>
            <w:rPr>
              <w:noProof/>
            </w:rPr>
          </w:pPr>
          <w:hyperlink w:anchor="_Toc37016073" w:history="1">
            <w:r w:rsidRPr="000C2DF6">
              <w:rPr>
                <w:rStyle w:val="Hyperlink"/>
                <w:noProof/>
              </w:rPr>
              <w:t>Authorization Profiles</w:t>
            </w:r>
            <w:r>
              <w:rPr>
                <w:noProof/>
                <w:webHidden/>
              </w:rPr>
              <w:tab/>
            </w:r>
            <w:r>
              <w:rPr>
                <w:noProof/>
                <w:webHidden/>
              </w:rPr>
              <w:fldChar w:fldCharType="begin"/>
            </w:r>
            <w:r>
              <w:rPr>
                <w:noProof/>
                <w:webHidden/>
              </w:rPr>
              <w:instrText xml:space="preserve"> PAGEREF _Toc37016073 \h </w:instrText>
            </w:r>
            <w:r>
              <w:rPr>
                <w:noProof/>
                <w:webHidden/>
              </w:rPr>
            </w:r>
            <w:r>
              <w:rPr>
                <w:noProof/>
                <w:webHidden/>
              </w:rPr>
              <w:fldChar w:fldCharType="separate"/>
            </w:r>
            <w:r>
              <w:rPr>
                <w:noProof/>
                <w:webHidden/>
              </w:rPr>
              <w:t>8</w:t>
            </w:r>
            <w:r>
              <w:rPr>
                <w:noProof/>
                <w:webHidden/>
              </w:rPr>
              <w:fldChar w:fldCharType="end"/>
            </w:r>
          </w:hyperlink>
        </w:p>
        <w:p w14:paraId="6CE1A2BC" w14:textId="504D83DF" w:rsidR="00235C83" w:rsidRDefault="00235C83">
          <w:pPr>
            <w:pStyle w:val="TOC2"/>
            <w:tabs>
              <w:tab w:val="right" w:leader="dot" w:pos="9350"/>
            </w:tabs>
            <w:rPr>
              <w:noProof/>
            </w:rPr>
          </w:pPr>
          <w:hyperlink w:anchor="_Toc37016074" w:history="1">
            <w:r w:rsidRPr="000C2DF6">
              <w:rPr>
                <w:rStyle w:val="Hyperlink"/>
                <w:noProof/>
              </w:rPr>
              <w:t>Policy Set</w:t>
            </w:r>
            <w:r>
              <w:rPr>
                <w:noProof/>
                <w:webHidden/>
              </w:rPr>
              <w:tab/>
            </w:r>
            <w:r>
              <w:rPr>
                <w:noProof/>
                <w:webHidden/>
              </w:rPr>
              <w:fldChar w:fldCharType="begin"/>
            </w:r>
            <w:r>
              <w:rPr>
                <w:noProof/>
                <w:webHidden/>
              </w:rPr>
              <w:instrText xml:space="preserve"> PAGEREF _Toc37016074 \h </w:instrText>
            </w:r>
            <w:r>
              <w:rPr>
                <w:noProof/>
                <w:webHidden/>
              </w:rPr>
            </w:r>
            <w:r>
              <w:rPr>
                <w:noProof/>
                <w:webHidden/>
              </w:rPr>
              <w:fldChar w:fldCharType="separate"/>
            </w:r>
            <w:r>
              <w:rPr>
                <w:noProof/>
                <w:webHidden/>
              </w:rPr>
              <w:t>9</w:t>
            </w:r>
            <w:r>
              <w:rPr>
                <w:noProof/>
                <w:webHidden/>
              </w:rPr>
              <w:fldChar w:fldCharType="end"/>
            </w:r>
          </w:hyperlink>
        </w:p>
        <w:p w14:paraId="272CEA07" w14:textId="0EDEAE0D" w:rsidR="00235C83" w:rsidRDefault="00235C83">
          <w:pPr>
            <w:pStyle w:val="TOC1"/>
            <w:tabs>
              <w:tab w:val="right" w:leader="dot" w:pos="9350"/>
            </w:tabs>
            <w:rPr>
              <w:noProof/>
            </w:rPr>
          </w:pPr>
          <w:hyperlink w:anchor="_Toc37016075" w:history="1">
            <w:r w:rsidRPr="000C2DF6">
              <w:rPr>
                <w:rStyle w:val="Hyperlink"/>
                <w:noProof/>
              </w:rPr>
              <w:t>Onboarding BYOD Devices</w:t>
            </w:r>
            <w:r>
              <w:rPr>
                <w:noProof/>
                <w:webHidden/>
              </w:rPr>
              <w:tab/>
            </w:r>
            <w:r>
              <w:rPr>
                <w:noProof/>
                <w:webHidden/>
              </w:rPr>
              <w:fldChar w:fldCharType="begin"/>
            </w:r>
            <w:r>
              <w:rPr>
                <w:noProof/>
                <w:webHidden/>
              </w:rPr>
              <w:instrText xml:space="preserve"> PAGEREF _Toc37016075 \h </w:instrText>
            </w:r>
            <w:r>
              <w:rPr>
                <w:noProof/>
                <w:webHidden/>
              </w:rPr>
            </w:r>
            <w:r>
              <w:rPr>
                <w:noProof/>
                <w:webHidden/>
              </w:rPr>
              <w:fldChar w:fldCharType="separate"/>
            </w:r>
            <w:r>
              <w:rPr>
                <w:noProof/>
                <w:webHidden/>
              </w:rPr>
              <w:t>10</w:t>
            </w:r>
            <w:r>
              <w:rPr>
                <w:noProof/>
                <w:webHidden/>
              </w:rPr>
              <w:fldChar w:fldCharType="end"/>
            </w:r>
          </w:hyperlink>
        </w:p>
        <w:p w14:paraId="011ADF65" w14:textId="3A55E9AA" w:rsidR="00235C83" w:rsidRDefault="00235C83">
          <w:pPr>
            <w:pStyle w:val="TOC2"/>
            <w:tabs>
              <w:tab w:val="right" w:leader="dot" w:pos="9350"/>
            </w:tabs>
            <w:rPr>
              <w:noProof/>
            </w:rPr>
          </w:pPr>
          <w:hyperlink w:anchor="_Toc37016076" w:history="1">
            <w:r w:rsidRPr="000C2DF6">
              <w:rPr>
                <w:rStyle w:val="Hyperlink"/>
                <w:noProof/>
              </w:rPr>
              <w:t>Windows 10</w:t>
            </w:r>
            <w:r>
              <w:rPr>
                <w:noProof/>
                <w:webHidden/>
              </w:rPr>
              <w:tab/>
            </w:r>
            <w:r>
              <w:rPr>
                <w:noProof/>
                <w:webHidden/>
              </w:rPr>
              <w:fldChar w:fldCharType="begin"/>
            </w:r>
            <w:r>
              <w:rPr>
                <w:noProof/>
                <w:webHidden/>
              </w:rPr>
              <w:instrText xml:space="preserve"> PAGEREF _Toc37016076 \h </w:instrText>
            </w:r>
            <w:r>
              <w:rPr>
                <w:noProof/>
                <w:webHidden/>
              </w:rPr>
            </w:r>
            <w:r>
              <w:rPr>
                <w:noProof/>
                <w:webHidden/>
              </w:rPr>
              <w:fldChar w:fldCharType="separate"/>
            </w:r>
            <w:r>
              <w:rPr>
                <w:noProof/>
                <w:webHidden/>
              </w:rPr>
              <w:t>10</w:t>
            </w:r>
            <w:r>
              <w:rPr>
                <w:noProof/>
                <w:webHidden/>
              </w:rPr>
              <w:fldChar w:fldCharType="end"/>
            </w:r>
          </w:hyperlink>
        </w:p>
        <w:p w14:paraId="7EF8D8CA" w14:textId="07AFD31B" w:rsidR="00235C83" w:rsidRDefault="00235C83">
          <w:pPr>
            <w:pStyle w:val="TOC2"/>
            <w:tabs>
              <w:tab w:val="right" w:leader="dot" w:pos="9350"/>
            </w:tabs>
            <w:rPr>
              <w:noProof/>
            </w:rPr>
          </w:pPr>
          <w:hyperlink w:anchor="_Toc37016077" w:history="1">
            <w:r w:rsidRPr="000C2DF6">
              <w:rPr>
                <w:rStyle w:val="Hyperlink"/>
                <w:noProof/>
              </w:rPr>
              <w:t>Android Tablet</w:t>
            </w:r>
            <w:r>
              <w:rPr>
                <w:noProof/>
                <w:webHidden/>
              </w:rPr>
              <w:tab/>
            </w:r>
            <w:r>
              <w:rPr>
                <w:noProof/>
                <w:webHidden/>
              </w:rPr>
              <w:fldChar w:fldCharType="begin"/>
            </w:r>
            <w:r>
              <w:rPr>
                <w:noProof/>
                <w:webHidden/>
              </w:rPr>
              <w:instrText xml:space="preserve"> PAGEREF _Toc37016077 \h </w:instrText>
            </w:r>
            <w:r>
              <w:rPr>
                <w:noProof/>
                <w:webHidden/>
              </w:rPr>
            </w:r>
            <w:r>
              <w:rPr>
                <w:noProof/>
                <w:webHidden/>
              </w:rPr>
              <w:fldChar w:fldCharType="separate"/>
            </w:r>
            <w:r>
              <w:rPr>
                <w:noProof/>
                <w:webHidden/>
              </w:rPr>
              <w:t>15</w:t>
            </w:r>
            <w:r>
              <w:rPr>
                <w:noProof/>
                <w:webHidden/>
              </w:rPr>
              <w:fldChar w:fldCharType="end"/>
            </w:r>
          </w:hyperlink>
        </w:p>
        <w:p w14:paraId="2BA1B8F1" w14:textId="72A79D2C" w:rsidR="00235C83" w:rsidRDefault="00235C83">
          <w:pPr>
            <w:pStyle w:val="TOC2"/>
            <w:tabs>
              <w:tab w:val="right" w:leader="dot" w:pos="9350"/>
            </w:tabs>
            <w:rPr>
              <w:noProof/>
            </w:rPr>
          </w:pPr>
          <w:hyperlink w:anchor="_Toc37016078" w:history="1">
            <w:r w:rsidRPr="000C2DF6">
              <w:rPr>
                <w:rStyle w:val="Hyperlink"/>
                <w:noProof/>
              </w:rPr>
              <w:t>Apple iPad</w:t>
            </w:r>
            <w:r>
              <w:rPr>
                <w:noProof/>
                <w:webHidden/>
              </w:rPr>
              <w:tab/>
            </w:r>
            <w:r>
              <w:rPr>
                <w:noProof/>
                <w:webHidden/>
              </w:rPr>
              <w:fldChar w:fldCharType="begin"/>
            </w:r>
            <w:r>
              <w:rPr>
                <w:noProof/>
                <w:webHidden/>
              </w:rPr>
              <w:instrText xml:space="preserve"> PAGEREF _Toc37016078 \h </w:instrText>
            </w:r>
            <w:r>
              <w:rPr>
                <w:noProof/>
                <w:webHidden/>
              </w:rPr>
            </w:r>
            <w:r>
              <w:rPr>
                <w:noProof/>
                <w:webHidden/>
              </w:rPr>
              <w:fldChar w:fldCharType="separate"/>
            </w:r>
            <w:r>
              <w:rPr>
                <w:noProof/>
                <w:webHidden/>
              </w:rPr>
              <w:t>21</w:t>
            </w:r>
            <w:r>
              <w:rPr>
                <w:noProof/>
                <w:webHidden/>
              </w:rPr>
              <w:fldChar w:fldCharType="end"/>
            </w:r>
          </w:hyperlink>
        </w:p>
        <w:p w14:paraId="7640C8CB" w14:textId="3CE81E36" w:rsidR="00235C83" w:rsidRDefault="00235C83">
          <w:pPr>
            <w:pStyle w:val="TOC1"/>
            <w:tabs>
              <w:tab w:val="right" w:leader="dot" w:pos="9350"/>
            </w:tabs>
            <w:rPr>
              <w:noProof/>
            </w:rPr>
          </w:pPr>
          <w:hyperlink w:anchor="_Toc37016079" w:history="1">
            <w:r w:rsidRPr="000C2DF6">
              <w:rPr>
                <w:rStyle w:val="Hyperlink"/>
                <w:noProof/>
              </w:rPr>
              <w:t>Conclusion</w:t>
            </w:r>
            <w:r>
              <w:rPr>
                <w:noProof/>
                <w:webHidden/>
              </w:rPr>
              <w:tab/>
            </w:r>
            <w:r>
              <w:rPr>
                <w:noProof/>
                <w:webHidden/>
              </w:rPr>
              <w:fldChar w:fldCharType="begin"/>
            </w:r>
            <w:r>
              <w:rPr>
                <w:noProof/>
                <w:webHidden/>
              </w:rPr>
              <w:instrText xml:space="preserve"> PAGEREF _Toc37016079 \h </w:instrText>
            </w:r>
            <w:r>
              <w:rPr>
                <w:noProof/>
                <w:webHidden/>
              </w:rPr>
            </w:r>
            <w:r>
              <w:rPr>
                <w:noProof/>
                <w:webHidden/>
              </w:rPr>
              <w:fldChar w:fldCharType="separate"/>
            </w:r>
            <w:r>
              <w:rPr>
                <w:noProof/>
                <w:webHidden/>
              </w:rPr>
              <w:t>28</w:t>
            </w:r>
            <w:r>
              <w:rPr>
                <w:noProof/>
                <w:webHidden/>
              </w:rPr>
              <w:fldChar w:fldCharType="end"/>
            </w:r>
          </w:hyperlink>
        </w:p>
        <w:p w14:paraId="472AB09E" w14:textId="741921DF" w:rsidR="002E3A33" w:rsidRDefault="008D3DD0">
          <w:r>
            <w:rPr>
              <w:b/>
              <w:bCs/>
              <w:noProof/>
            </w:rPr>
            <w:fldChar w:fldCharType="end"/>
          </w:r>
        </w:p>
      </w:sdtContent>
    </w:sdt>
    <w:p w14:paraId="4BC67750" w14:textId="77777777" w:rsidR="002E3A33" w:rsidRDefault="002E3A33"/>
    <w:p w14:paraId="119A3F64" w14:textId="77777777" w:rsidR="006C2757" w:rsidRDefault="006C2757" w:rsidP="006C2757">
      <w:pPr>
        <w:pStyle w:val="AstonHeading2"/>
      </w:pPr>
      <w:bookmarkStart w:id="2" w:name="_Toc37016068"/>
      <w:r>
        <w:lastRenderedPageBreak/>
        <w:t>Lab Diagram</w:t>
      </w:r>
      <w:bookmarkEnd w:id="2"/>
    </w:p>
    <w:p w14:paraId="17DC10B5" w14:textId="52368950" w:rsidR="002E3A33" w:rsidRDefault="006C2757" w:rsidP="006C2757">
      <w:r>
        <w:object w:dxaOrig="11833" w:dyaOrig="10884" w14:anchorId="45DD4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in" o:ole="">
            <v:imagedata r:id="rId11" o:title=""/>
          </v:shape>
          <o:OLEObject Type="Embed" ProgID="Visio.Drawing.15" ShapeID="_x0000_i1025" DrawAspect="Content" ObjectID="_1647628812" r:id="rId12"/>
        </w:object>
      </w:r>
      <w:r w:rsidR="002E3A33">
        <w:br w:type="page"/>
      </w:r>
    </w:p>
    <w:p w14:paraId="70799EA8" w14:textId="4507F9E2" w:rsidR="00C740F6" w:rsidRDefault="0002002D" w:rsidP="00033B13">
      <w:pPr>
        <w:pStyle w:val="AstonHeading1"/>
      </w:pPr>
      <w:bookmarkStart w:id="3" w:name="_Toc37016069"/>
      <w:r>
        <w:lastRenderedPageBreak/>
        <w:t>WLC Configuration</w:t>
      </w:r>
      <w:bookmarkEnd w:id="3"/>
    </w:p>
    <w:p w14:paraId="5E0A2DC3" w14:textId="60996D0E" w:rsidR="00DB7CD1" w:rsidRDefault="00DB7CD1" w:rsidP="00DB7CD1">
      <w:pPr>
        <w:pStyle w:val="AstonHeading2"/>
      </w:pPr>
    </w:p>
    <w:p w14:paraId="78F99F2E" w14:textId="32B43A7B" w:rsidR="00DB7CD1" w:rsidRDefault="00DB7CD1" w:rsidP="00DB7CD1">
      <w:pPr>
        <w:pStyle w:val="AstonHeading2"/>
      </w:pPr>
      <w:bookmarkStart w:id="4" w:name="_Toc37016070"/>
      <w:r>
        <w:t>Add New SSID</w:t>
      </w:r>
      <w:bookmarkEnd w:id="4"/>
    </w:p>
    <w:p w14:paraId="7B52CCFC" w14:textId="545A089C" w:rsidR="00CC2CB1" w:rsidRDefault="00DB7CD1" w:rsidP="00CC2CB1">
      <w:r>
        <w:t xml:space="preserve">We are going to create an SSID that will be dual purposed as in we are going to use it for Guest access </w:t>
      </w:r>
      <w:r w:rsidR="001A7462">
        <w:t xml:space="preserve">in a </w:t>
      </w:r>
      <w:r>
        <w:t>later</w:t>
      </w:r>
      <w:r w:rsidR="001A7462">
        <w:t xml:space="preserve"> lab as well</w:t>
      </w:r>
      <w:r>
        <w:t>.</w:t>
      </w:r>
      <w:r w:rsidR="001A7462">
        <w:t xml:space="preserve"> </w:t>
      </w:r>
      <w:r>
        <w:t xml:space="preserve">Log into the WLC and go to </w:t>
      </w:r>
      <w:r w:rsidRPr="00DB7CD1">
        <w:rPr>
          <w:b/>
        </w:rPr>
        <w:t>WLANs</w:t>
      </w:r>
      <w:r>
        <w:t xml:space="preserve">. Select </w:t>
      </w:r>
      <w:r w:rsidRPr="00DB7CD1">
        <w:rPr>
          <w:b/>
        </w:rPr>
        <w:t>Create New</w:t>
      </w:r>
      <w:r>
        <w:t xml:space="preserve"> then hit </w:t>
      </w:r>
      <w:r w:rsidRPr="00DB7CD1">
        <w:rPr>
          <w:b/>
        </w:rPr>
        <w:t>Go</w:t>
      </w:r>
      <w:r>
        <w:t>.</w:t>
      </w:r>
    </w:p>
    <w:p w14:paraId="7A6A3C21" w14:textId="60BE4999" w:rsidR="00DB7CD1" w:rsidRDefault="00DB7CD1" w:rsidP="00CC2CB1">
      <w:r>
        <w:rPr>
          <w:noProof/>
        </w:rPr>
        <w:drawing>
          <wp:inline distT="0" distB="0" distL="0" distR="0" wp14:anchorId="67C130A1" wp14:editId="79737CD5">
            <wp:extent cx="1724025" cy="361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24025" cy="361950"/>
                    </a:xfrm>
                    <a:prstGeom prst="rect">
                      <a:avLst/>
                    </a:prstGeom>
                  </pic:spPr>
                </pic:pic>
              </a:graphicData>
            </a:graphic>
          </wp:inline>
        </w:drawing>
      </w:r>
    </w:p>
    <w:p w14:paraId="7F1A521D" w14:textId="77777777" w:rsidR="00B93DC0" w:rsidRDefault="00B93DC0" w:rsidP="00CC2CB1"/>
    <w:p w14:paraId="3538253A" w14:textId="2BDA8004" w:rsidR="00DB7CD1" w:rsidRDefault="00DB7CD1" w:rsidP="00CC2CB1">
      <w:r>
        <w:t xml:space="preserve">Name it </w:t>
      </w:r>
      <w:r w:rsidRPr="00DB7CD1">
        <w:rPr>
          <w:b/>
        </w:rPr>
        <w:t>ISE-GUEST</w:t>
      </w:r>
      <w:r w:rsidR="00072CB6">
        <w:rPr>
          <w:b/>
        </w:rPr>
        <w:t>-(x)</w:t>
      </w:r>
      <w:r>
        <w:rPr>
          <w:b/>
        </w:rPr>
        <w:t xml:space="preserve"> </w:t>
      </w:r>
      <w:r w:rsidRPr="00DB7CD1">
        <w:t>then hit</w:t>
      </w:r>
      <w:r>
        <w:rPr>
          <w:b/>
        </w:rPr>
        <w:t xml:space="preserve"> Apply</w:t>
      </w:r>
      <w:r>
        <w:t xml:space="preserve">. </w:t>
      </w:r>
    </w:p>
    <w:p w14:paraId="0F013D30" w14:textId="172EEED9" w:rsidR="00DB7CD1" w:rsidRDefault="00072CB6" w:rsidP="00CC2CB1">
      <w:r>
        <w:rPr>
          <w:noProof/>
        </w:rPr>
        <w:drawing>
          <wp:inline distT="0" distB="0" distL="0" distR="0" wp14:anchorId="7E8DC66E" wp14:editId="200274BB">
            <wp:extent cx="5000625" cy="15049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00625" cy="1504950"/>
                    </a:xfrm>
                    <a:prstGeom prst="rect">
                      <a:avLst/>
                    </a:prstGeom>
                  </pic:spPr>
                </pic:pic>
              </a:graphicData>
            </a:graphic>
          </wp:inline>
        </w:drawing>
      </w:r>
    </w:p>
    <w:p w14:paraId="2C9369C0" w14:textId="77777777" w:rsidR="00B93DC0" w:rsidRDefault="00B93DC0" w:rsidP="00CC2CB1"/>
    <w:p w14:paraId="7A57843C" w14:textId="6E1982B5" w:rsidR="001A7462" w:rsidRDefault="006A1209" w:rsidP="00CC2CB1">
      <w:r>
        <w:t xml:space="preserve">Hit </w:t>
      </w:r>
      <w:r w:rsidRPr="006A1209">
        <w:rPr>
          <w:b/>
        </w:rPr>
        <w:t>Apply</w:t>
      </w:r>
      <w:r>
        <w:t xml:space="preserve">. </w:t>
      </w:r>
      <w:r w:rsidR="001A7462">
        <w:t xml:space="preserve">Go to the </w:t>
      </w:r>
      <w:r w:rsidR="001A7462" w:rsidRPr="001A7462">
        <w:rPr>
          <w:b/>
        </w:rPr>
        <w:t>Security</w:t>
      </w:r>
      <w:r w:rsidR="001A7462">
        <w:t xml:space="preserve"> tab and set the </w:t>
      </w:r>
      <w:r w:rsidR="001A7462" w:rsidRPr="001A7462">
        <w:rPr>
          <w:b/>
        </w:rPr>
        <w:t>Layer2 Security</w:t>
      </w:r>
      <w:r w:rsidR="001A7462">
        <w:t xml:space="preserve"> to </w:t>
      </w:r>
      <w:r w:rsidR="001A7462" w:rsidRPr="001A7462">
        <w:rPr>
          <w:b/>
        </w:rPr>
        <w:t>None</w:t>
      </w:r>
      <w:r w:rsidR="001A7462">
        <w:t xml:space="preserve">. Check the </w:t>
      </w:r>
      <w:r w:rsidR="001A7462" w:rsidRPr="001A7462">
        <w:rPr>
          <w:b/>
        </w:rPr>
        <w:t>MAC filtering</w:t>
      </w:r>
      <w:r w:rsidR="001A7462">
        <w:t xml:space="preserve"> checkbox.</w:t>
      </w:r>
    </w:p>
    <w:p w14:paraId="6FFDA4E2" w14:textId="236E64B0" w:rsidR="001A7462" w:rsidRDefault="001A7462" w:rsidP="00CC2CB1">
      <w:r>
        <w:rPr>
          <w:noProof/>
        </w:rPr>
        <w:drawing>
          <wp:inline distT="0" distB="0" distL="0" distR="0" wp14:anchorId="788C6EC5" wp14:editId="3E82733A">
            <wp:extent cx="3286125" cy="28289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86125" cy="2828925"/>
                    </a:xfrm>
                    <a:prstGeom prst="rect">
                      <a:avLst/>
                    </a:prstGeom>
                  </pic:spPr>
                </pic:pic>
              </a:graphicData>
            </a:graphic>
          </wp:inline>
        </w:drawing>
      </w:r>
    </w:p>
    <w:p w14:paraId="29D63F0A" w14:textId="5563FD88" w:rsidR="001A7462" w:rsidRDefault="001A7462" w:rsidP="00CC2CB1">
      <w:r>
        <w:lastRenderedPageBreak/>
        <w:t xml:space="preserve">Go to </w:t>
      </w:r>
      <w:r w:rsidRPr="00B27ED5">
        <w:rPr>
          <w:b/>
        </w:rPr>
        <w:t>AAA Servers</w:t>
      </w:r>
      <w:r>
        <w:t xml:space="preserve"> and </w:t>
      </w:r>
      <w:r w:rsidR="00B27ED5">
        <w:t xml:space="preserve">add ISE for </w:t>
      </w:r>
      <w:r w:rsidR="00B27ED5" w:rsidRPr="00B27ED5">
        <w:rPr>
          <w:b/>
        </w:rPr>
        <w:t>Authenticatio</w:t>
      </w:r>
      <w:r w:rsidR="00B27ED5">
        <w:t xml:space="preserve">n and </w:t>
      </w:r>
      <w:r w:rsidR="00B27ED5" w:rsidRPr="00B27ED5">
        <w:rPr>
          <w:b/>
        </w:rPr>
        <w:t>Accounting</w:t>
      </w:r>
      <w:r w:rsidR="00B27ED5">
        <w:t xml:space="preserve"> Servers.</w:t>
      </w:r>
    </w:p>
    <w:p w14:paraId="780239BF" w14:textId="0CFA2FE2" w:rsidR="00B27ED5" w:rsidRDefault="00B27ED5" w:rsidP="00CC2CB1">
      <w:r>
        <w:rPr>
          <w:noProof/>
        </w:rPr>
        <w:drawing>
          <wp:inline distT="0" distB="0" distL="0" distR="0" wp14:anchorId="46F888AC" wp14:editId="7BA3D6DB">
            <wp:extent cx="3608739" cy="239124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28547" cy="2404371"/>
                    </a:xfrm>
                    <a:prstGeom prst="rect">
                      <a:avLst/>
                    </a:prstGeom>
                  </pic:spPr>
                </pic:pic>
              </a:graphicData>
            </a:graphic>
          </wp:inline>
        </w:drawing>
      </w:r>
    </w:p>
    <w:p w14:paraId="546E6BA4" w14:textId="77777777" w:rsidR="00B27ED5" w:rsidRDefault="00B27ED5" w:rsidP="00CC2CB1">
      <w:r>
        <w:t xml:space="preserve">Go to the </w:t>
      </w:r>
      <w:r w:rsidRPr="00B27ED5">
        <w:rPr>
          <w:b/>
        </w:rPr>
        <w:t>Advanced</w:t>
      </w:r>
      <w:r>
        <w:t xml:space="preserve"> tab. </w:t>
      </w:r>
    </w:p>
    <w:p w14:paraId="300D7EF5" w14:textId="77777777" w:rsidR="00B27ED5" w:rsidRDefault="00B27ED5" w:rsidP="00CC2CB1">
      <w:r>
        <w:t>Check:</w:t>
      </w:r>
    </w:p>
    <w:p w14:paraId="750BA5EC" w14:textId="6E52224B" w:rsidR="00B27ED5" w:rsidRDefault="00B27ED5" w:rsidP="00B27ED5">
      <w:pPr>
        <w:pStyle w:val="ListParagraph"/>
        <w:numPr>
          <w:ilvl w:val="0"/>
          <w:numId w:val="1"/>
        </w:numPr>
      </w:pPr>
      <w:r>
        <w:t>Allow AAA Override</w:t>
      </w:r>
    </w:p>
    <w:p w14:paraId="5FFA8C22" w14:textId="7AD984C0" w:rsidR="00B27ED5" w:rsidRDefault="00B27ED5" w:rsidP="00B27ED5">
      <w:pPr>
        <w:pStyle w:val="ListParagraph"/>
        <w:numPr>
          <w:ilvl w:val="0"/>
          <w:numId w:val="1"/>
        </w:numPr>
      </w:pPr>
      <w:r>
        <w:t xml:space="preserve">DHCP </w:t>
      </w:r>
      <w:proofErr w:type="spellStart"/>
      <w:r>
        <w:t>Addr</w:t>
      </w:r>
      <w:proofErr w:type="spellEnd"/>
      <w:r>
        <w:t>. Assignment</w:t>
      </w:r>
      <w:r w:rsidR="001F406D">
        <w:t xml:space="preserve"> Required</w:t>
      </w:r>
    </w:p>
    <w:p w14:paraId="1EF97EF5" w14:textId="5211357A" w:rsidR="00B27ED5" w:rsidRDefault="00B27ED5" w:rsidP="00B27ED5">
      <w:pPr>
        <w:pStyle w:val="ListParagraph"/>
        <w:numPr>
          <w:ilvl w:val="0"/>
          <w:numId w:val="1"/>
        </w:numPr>
      </w:pPr>
      <w:r>
        <w:t>Under Radius Client Profiling check:</w:t>
      </w:r>
    </w:p>
    <w:p w14:paraId="74DF2D2F" w14:textId="63B3A83B" w:rsidR="00B27ED5" w:rsidRDefault="00B27ED5" w:rsidP="00B27ED5">
      <w:pPr>
        <w:pStyle w:val="ListParagraph"/>
        <w:numPr>
          <w:ilvl w:val="1"/>
          <w:numId w:val="1"/>
        </w:numPr>
      </w:pPr>
      <w:r>
        <w:t>DHCP Profiling</w:t>
      </w:r>
    </w:p>
    <w:p w14:paraId="7E49C063" w14:textId="2808AE24" w:rsidR="00B27ED5" w:rsidRDefault="00B27ED5" w:rsidP="00B27ED5">
      <w:pPr>
        <w:pStyle w:val="ListParagraph"/>
        <w:numPr>
          <w:ilvl w:val="1"/>
          <w:numId w:val="1"/>
        </w:numPr>
      </w:pPr>
      <w:r>
        <w:t>HTTP Profiling</w:t>
      </w:r>
    </w:p>
    <w:p w14:paraId="5BAC4997" w14:textId="3624FEE9" w:rsidR="00B27ED5" w:rsidRDefault="00B27ED5" w:rsidP="00B27ED5">
      <w:pPr>
        <w:pStyle w:val="ListParagraph"/>
        <w:numPr>
          <w:ilvl w:val="0"/>
          <w:numId w:val="1"/>
        </w:numPr>
      </w:pPr>
      <w:r>
        <w:t>Change the NAC State to ISE NAC</w:t>
      </w:r>
    </w:p>
    <w:p w14:paraId="4453EF82" w14:textId="42C8D608" w:rsidR="00B27ED5" w:rsidRDefault="001F406D" w:rsidP="00B27ED5">
      <w:r>
        <w:rPr>
          <w:noProof/>
        </w:rPr>
        <w:drawing>
          <wp:inline distT="0" distB="0" distL="0" distR="0" wp14:anchorId="585F8E00" wp14:editId="64D77EE6">
            <wp:extent cx="2171700" cy="171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171700" cy="171450"/>
                    </a:xfrm>
                    <a:prstGeom prst="rect">
                      <a:avLst/>
                    </a:prstGeom>
                  </pic:spPr>
                </pic:pic>
              </a:graphicData>
            </a:graphic>
          </wp:inline>
        </w:drawing>
      </w:r>
    </w:p>
    <w:p w14:paraId="2DC7D83C" w14:textId="5C162E84" w:rsidR="001F406D" w:rsidRDefault="001F406D" w:rsidP="00B27ED5">
      <w:r>
        <w:rPr>
          <w:noProof/>
        </w:rPr>
        <w:drawing>
          <wp:inline distT="0" distB="0" distL="0" distR="0" wp14:anchorId="7806419C" wp14:editId="231001FF">
            <wp:extent cx="2447925" cy="8858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47925" cy="885825"/>
                    </a:xfrm>
                    <a:prstGeom prst="rect">
                      <a:avLst/>
                    </a:prstGeom>
                  </pic:spPr>
                </pic:pic>
              </a:graphicData>
            </a:graphic>
          </wp:inline>
        </w:drawing>
      </w:r>
    </w:p>
    <w:p w14:paraId="5A03547E" w14:textId="61B19E55" w:rsidR="001F406D" w:rsidRDefault="001F406D" w:rsidP="00B27ED5">
      <w:r>
        <w:rPr>
          <w:noProof/>
        </w:rPr>
        <w:drawing>
          <wp:inline distT="0" distB="0" distL="0" distR="0" wp14:anchorId="7614028F" wp14:editId="78B3266D">
            <wp:extent cx="3495675" cy="6667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95675" cy="666750"/>
                    </a:xfrm>
                    <a:prstGeom prst="rect">
                      <a:avLst/>
                    </a:prstGeom>
                  </pic:spPr>
                </pic:pic>
              </a:graphicData>
            </a:graphic>
          </wp:inline>
        </w:drawing>
      </w:r>
    </w:p>
    <w:p w14:paraId="0A8CCA6C" w14:textId="5BAA22BC" w:rsidR="00DB7CD1" w:rsidRDefault="001F406D" w:rsidP="00CC2CB1">
      <w:r>
        <w:rPr>
          <w:noProof/>
        </w:rPr>
        <w:drawing>
          <wp:inline distT="0" distB="0" distL="0" distR="0" wp14:anchorId="7ADF0B47" wp14:editId="59C09223">
            <wp:extent cx="1781175" cy="4381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781175" cy="438150"/>
                    </a:xfrm>
                    <a:prstGeom prst="rect">
                      <a:avLst/>
                    </a:prstGeom>
                  </pic:spPr>
                </pic:pic>
              </a:graphicData>
            </a:graphic>
          </wp:inline>
        </w:drawing>
      </w:r>
    </w:p>
    <w:p w14:paraId="2903672E" w14:textId="142DAE02" w:rsidR="001F406D" w:rsidRDefault="001F406D" w:rsidP="00CC2CB1">
      <w:r>
        <w:t xml:space="preserve">Hit </w:t>
      </w:r>
      <w:r w:rsidRPr="001F406D">
        <w:rPr>
          <w:b/>
        </w:rPr>
        <w:t>Apply</w:t>
      </w:r>
      <w:r>
        <w:t xml:space="preserve"> and </w:t>
      </w:r>
      <w:r w:rsidRPr="001F406D">
        <w:rPr>
          <w:b/>
        </w:rPr>
        <w:t>Save Configuration</w:t>
      </w:r>
      <w:r>
        <w:t>.</w:t>
      </w:r>
    </w:p>
    <w:p w14:paraId="37794B55" w14:textId="6FE3BF37" w:rsidR="002E21F9" w:rsidRDefault="002E21F9" w:rsidP="002E21F9">
      <w:pPr>
        <w:pStyle w:val="AstonHeading2"/>
      </w:pPr>
      <w:bookmarkStart w:id="5" w:name="_Toc37016071"/>
      <w:r>
        <w:lastRenderedPageBreak/>
        <w:t>Create ACL</w:t>
      </w:r>
      <w:bookmarkEnd w:id="5"/>
    </w:p>
    <w:p w14:paraId="6F77AE1B" w14:textId="15993F4E" w:rsidR="001F406D" w:rsidRDefault="00B200FF" w:rsidP="00CC2CB1">
      <w:r>
        <w:t xml:space="preserve">Go to </w:t>
      </w:r>
      <w:r w:rsidRPr="00F43B8E">
        <w:rPr>
          <w:b/>
        </w:rPr>
        <w:t>Security</w:t>
      </w:r>
      <w:r w:rsidR="00F43B8E" w:rsidRPr="00F43B8E">
        <w:rPr>
          <w:b/>
        </w:rPr>
        <w:t xml:space="preserve"> &gt; Access Control Lists</w:t>
      </w:r>
      <w:r w:rsidR="00F43B8E">
        <w:t xml:space="preserve"> and click </w:t>
      </w:r>
      <w:r w:rsidR="00F43B8E" w:rsidRPr="00F43B8E">
        <w:rPr>
          <w:b/>
        </w:rPr>
        <w:t>New</w:t>
      </w:r>
      <w:r w:rsidR="00F43B8E">
        <w:t xml:space="preserve">. Name it </w:t>
      </w:r>
      <w:r w:rsidR="00F43B8E" w:rsidRPr="00F43B8E">
        <w:rPr>
          <w:b/>
        </w:rPr>
        <w:t>ASTON-BYOD-iOS</w:t>
      </w:r>
      <w:r w:rsidR="00B93DC0">
        <w:t xml:space="preserve"> and add the following entries:</w:t>
      </w:r>
    </w:p>
    <w:p w14:paraId="0160F9CF" w14:textId="10EDB799" w:rsidR="00F43B8E" w:rsidRDefault="00F43B8E" w:rsidP="00CC2CB1">
      <w:r>
        <w:rPr>
          <w:noProof/>
        </w:rPr>
        <w:drawing>
          <wp:inline distT="0" distB="0" distL="0" distR="0" wp14:anchorId="2EA11C43" wp14:editId="75C5F1E8">
            <wp:extent cx="2790825" cy="8763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90825" cy="876300"/>
                    </a:xfrm>
                    <a:prstGeom prst="rect">
                      <a:avLst/>
                    </a:prstGeom>
                  </pic:spPr>
                </pic:pic>
              </a:graphicData>
            </a:graphic>
          </wp:inline>
        </w:drawing>
      </w:r>
    </w:p>
    <w:p w14:paraId="0AA9182A" w14:textId="6F632944" w:rsidR="00F43B8E" w:rsidRDefault="00F43B8E" w:rsidP="00CC2CB1">
      <w:r>
        <w:t xml:space="preserve">Click into </w:t>
      </w:r>
      <w:r w:rsidRPr="00F43B8E">
        <w:rPr>
          <w:b/>
        </w:rPr>
        <w:t>ASTON-BYOD-iOS</w:t>
      </w:r>
      <w:r>
        <w:t xml:space="preserve"> and </w:t>
      </w:r>
      <w:r w:rsidRPr="00F43B8E">
        <w:t>create the following rules</w:t>
      </w:r>
      <w:r>
        <w:t>:</w:t>
      </w:r>
    </w:p>
    <w:p w14:paraId="4A33190B" w14:textId="3A811C03" w:rsidR="00F43B8E" w:rsidRDefault="00D45363" w:rsidP="00CC2CB1">
      <w:r>
        <w:rPr>
          <w:noProof/>
        </w:rPr>
        <w:drawing>
          <wp:inline distT="0" distB="0" distL="0" distR="0" wp14:anchorId="19DAA5F3" wp14:editId="315F374A">
            <wp:extent cx="5943600" cy="3173095"/>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173095"/>
                    </a:xfrm>
                    <a:prstGeom prst="rect">
                      <a:avLst/>
                    </a:prstGeom>
                  </pic:spPr>
                </pic:pic>
              </a:graphicData>
            </a:graphic>
          </wp:inline>
        </w:drawing>
      </w:r>
    </w:p>
    <w:p w14:paraId="061C6B85" w14:textId="02ED4A14" w:rsidR="002E21F9" w:rsidRDefault="002E21F9" w:rsidP="00CC2CB1">
      <w:r>
        <w:t xml:space="preserve">Go to </w:t>
      </w:r>
      <w:r w:rsidRPr="002E21F9">
        <w:rPr>
          <w:b/>
        </w:rPr>
        <w:t>WLANs</w:t>
      </w:r>
      <w:r>
        <w:t xml:space="preserve"> click into </w:t>
      </w:r>
      <w:r w:rsidRPr="002E21F9">
        <w:rPr>
          <w:b/>
        </w:rPr>
        <w:t>ISE-GUEST</w:t>
      </w:r>
      <w:r w:rsidR="00072CB6">
        <w:rPr>
          <w:b/>
        </w:rPr>
        <w:t>-(x)</w:t>
      </w:r>
      <w:r>
        <w:t xml:space="preserve"> and in the </w:t>
      </w:r>
      <w:r w:rsidRPr="002E21F9">
        <w:rPr>
          <w:b/>
        </w:rPr>
        <w:t>General</w:t>
      </w:r>
      <w:r>
        <w:t xml:space="preserve"> tab, check the </w:t>
      </w:r>
      <w:r w:rsidRPr="002E21F9">
        <w:rPr>
          <w:b/>
        </w:rPr>
        <w:t>Status Enabled</w:t>
      </w:r>
      <w:r>
        <w:t xml:space="preserve"> checkbox.</w:t>
      </w:r>
    </w:p>
    <w:p w14:paraId="68AAA680" w14:textId="719BCB58" w:rsidR="002E21F9" w:rsidRDefault="00072CB6" w:rsidP="00CC2CB1">
      <w:r>
        <w:rPr>
          <w:noProof/>
        </w:rPr>
        <w:drawing>
          <wp:inline distT="0" distB="0" distL="0" distR="0" wp14:anchorId="00D4D972" wp14:editId="00A6A23D">
            <wp:extent cx="4286250" cy="141922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86250" cy="1419225"/>
                    </a:xfrm>
                    <a:prstGeom prst="rect">
                      <a:avLst/>
                    </a:prstGeom>
                  </pic:spPr>
                </pic:pic>
              </a:graphicData>
            </a:graphic>
          </wp:inline>
        </w:drawing>
      </w:r>
    </w:p>
    <w:p w14:paraId="7F8AEC91" w14:textId="77777777" w:rsidR="0057235D" w:rsidRDefault="0057235D" w:rsidP="00CC2CB1"/>
    <w:p w14:paraId="6C51E785" w14:textId="6BF946BB" w:rsidR="0057235D" w:rsidRDefault="0057235D" w:rsidP="00CC2CB1">
      <w:r>
        <w:lastRenderedPageBreak/>
        <w:t xml:space="preserve">At this point we can also we can stop broadcasting our </w:t>
      </w:r>
      <w:r w:rsidRPr="0057235D">
        <w:rPr>
          <w:b/>
        </w:rPr>
        <w:t>ISE-CORP</w:t>
      </w:r>
      <w:r w:rsidR="00072CB6">
        <w:rPr>
          <w:b/>
        </w:rPr>
        <w:t>-(x)</w:t>
      </w:r>
      <w:r>
        <w:t xml:space="preserve"> SSID.  Click into </w:t>
      </w:r>
      <w:r w:rsidRPr="0057235D">
        <w:rPr>
          <w:b/>
        </w:rPr>
        <w:t>ISE-CORP</w:t>
      </w:r>
      <w:r w:rsidR="00072CB6">
        <w:rPr>
          <w:b/>
        </w:rPr>
        <w:t>-(x)</w:t>
      </w:r>
      <w:r>
        <w:t xml:space="preserve"> and in the </w:t>
      </w:r>
      <w:r w:rsidRPr="0057235D">
        <w:rPr>
          <w:b/>
        </w:rPr>
        <w:t>General</w:t>
      </w:r>
      <w:r>
        <w:t xml:space="preserve"> tab, uncheck </w:t>
      </w:r>
      <w:r w:rsidRPr="0057235D">
        <w:rPr>
          <w:b/>
        </w:rPr>
        <w:t>Broadcast SSID</w:t>
      </w:r>
      <w:r>
        <w:t>.</w:t>
      </w:r>
    </w:p>
    <w:p w14:paraId="056C4045" w14:textId="65459DDC" w:rsidR="0057235D" w:rsidRDefault="00072CB6" w:rsidP="00CC2CB1">
      <w:r>
        <w:rPr>
          <w:noProof/>
        </w:rPr>
        <w:drawing>
          <wp:inline distT="0" distB="0" distL="0" distR="0" wp14:anchorId="3AC5F942" wp14:editId="57F827E0">
            <wp:extent cx="4286250" cy="347662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86250" cy="3476625"/>
                    </a:xfrm>
                    <a:prstGeom prst="rect">
                      <a:avLst/>
                    </a:prstGeom>
                  </pic:spPr>
                </pic:pic>
              </a:graphicData>
            </a:graphic>
          </wp:inline>
        </w:drawing>
      </w:r>
    </w:p>
    <w:p w14:paraId="2D2FE418" w14:textId="77777777" w:rsidR="0057235D" w:rsidRDefault="0057235D" w:rsidP="00CC2CB1"/>
    <w:p w14:paraId="5E4A8CDC" w14:textId="37D3FA59" w:rsidR="002E21F9" w:rsidRDefault="002E21F9" w:rsidP="00CC2CB1">
      <w:r>
        <w:t xml:space="preserve">Then </w:t>
      </w:r>
      <w:r w:rsidRPr="002E21F9">
        <w:rPr>
          <w:b/>
        </w:rPr>
        <w:t>Save Configuration</w:t>
      </w:r>
      <w:r>
        <w:t>.</w:t>
      </w:r>
    </w:p>
    <w:p w14:paraId="5A380850" w14:textId="7A548D2B" w:rsidR="0057235D" w:rsidRDefault="0057235D" w:rsidP="00CC2CB1"/>
    <w:p w14:paraId="18B898C5" w14:textId="6BF99229" w:rsidR="0057235D" w:rsidRDefault="0057235D" w:rsidP="00CC2CB1"/>
    <w:p w14:paraId="60692F65" w14:textId="1AE94210" w:rsidR="0057235D" w:rsidRDefault="0057235D" w:rsidP="00CC2CB1"/>
    <w:p w14:paraId="01980F52" w14:textId="6E58CBF8" w:rsidR="0057235D" w:rsidRDefault="0057235D" w:rsidP="00CC2CB1"/>
    <w:p w14:paraId="5F95E58C" w14:textId="5479472C" w:rsidR="0057235D" w:rsidRDefault="0057235D" w:rsidP="00CC2CB1"/>
    <w:p w14:paraId="6CC890B5" w14:textId="661EA07A" w:rsidR="0057235D" w:rsidRDefault="0057235D" w:rsidP="00CC2CB1"/>
    <w:p w14:paraId="3FFF5BEF" w14:textId="4276C414" w:rsidR="00072CB6" w:rsidRDefault="00072CB6" w:rsidP="00CC2CB1"/>
    <w:p w14:paraId="614D0E74" w14:textId="3B8A38C7" w:rsidR="00072CB6" w:rsidRDefault="00072CB6" w:rsidP="00CC2CB1"/>
    <w:p w14:paraId="40B10362" w14:textId="77777777" w:rsidR="00072CB6" w:rsidRDefault="00072CB6" w:rsidP="00CC2CB1"/>
    <w:p w14:paraId="0AE9EC1C" w14:textId="05600F73" w:rsidR="0067169F" w:rsidRDefault="008F5FF9" w:rsidP="0067169F">
      <w:pPr>
        <w:pStyle w:val="AstonHeading1"/>
      </w:pPr>
      <w:bookmarkStart w:id="6" w:name="_Toc37016072"/>
      <w:r>
        <w:lastRenderedPageBreak/>
        <w:t>ISE Configuration</w:t>
      </w:r>
      <w:bookmarkEnd w:id="6"/>
    </w:p>
    <w:p w14:paraId="513D542A" w14:textId="77777777" w:rsidR="0067169F" w:rsidRDefault="0067169F" w:rsidP="0067169F"/>
    <w:p w14:paraId="6CDA178B" w14:textId="3C00D471" w:rsidR="008F5FF9" w:rsidRDefault="004E03BF" w:rsidP="008F5FF9">
      <w:pPr>
        <w:pStyle w:val="AstonHeading2"/>
      </w:pPr>
      <w:bookmarkStart w:id="7" w:name="_Toc37016073"/>
      <w:r>
        <w:t>Authorization Profiles</w:t>
      </w:r>
      <w:bookmarkEnd w:id="7"/>
    </w:p>
    <w:p w14:paraId="7F44A0EA" w14:textId="4D478850" w:rsidR="008F5FF9" w:rsidRDefault="0067169F" w:rsidP="008F5FF9">
      <w:r>
        <w:t xml:space="preserve">Most of the ISE configuration is already in place from the previous BYOD labs. We only need to add a few Authorization Profiles then build our </w:t>
      </w:r>
      <w:proofErr w:type="spellStart"/>
      <w:r>
        <w:t>authC</w:t>
      </w:r>
      <w:proofErr w:type="spellEnd"/>
      <w:r>
        <w:t xml:space="preserve"> and </w:t>
      </w:r>
      <w:proofErr w:type="spellStart"/>
      <w:r>
        <w:t>authZ</w:t>
      </w:r>
      <w:proofErr w:type="spellEnd"/>
      <w:r>
        <w:t xml:space="preserve"> policies. </w:t>
      </w:r>
      <w:r w:rsidR="00E65007">
        <w:t xml:space="preserve">Log in to ISE and go to </w:t>
      </w:r>
      <w:r w:rsidR="004E03BF" w:rsidRPr="003019FF">
        <w:rPr>
          <w:b/>
        </w:rPr>
        <w:t>Work Centers &gt; BYOD &gt; Policy Elements &gt; Results &gt; Authorization Profiles</w:t>
      </w:r>
      <w:r w:rsidR="004E03BF">
        <w:t>.</w:t>
      </w:r>
      <w:r>
        <w:t xml:space="preserve"> Click </w:t>
      </w:r>
      <w:r w:rsidRPr="0067169F">
        <w:rPr>
          <w:b/>
        </w:rPr>
        <w:t>Add</w:t>
      </w:r>
      <w:r>
        <w:t xml:space="preserve"> and name it </w:t>
      </w:r>
      <w:r w:rsidRPr="0067169F">
        <w:rPr>
          <w:b/>
        </w:rPr>
        <w:t>ASTON-WIRELESS-CWA</w:t>
      </w:r>
      <w:r>
        <w:t>.</w:t>
      </w:r>
    </w:p>
    <w:p w14:paraId="4C453C21" w14:textId="137FEFF6" w:rsidR="0067169F" w:rsidRDefault="0067169F" w:rsidP="008F5FF9">
      <w:r>
        <w:rPr>
          <w:noProof/>
        </w:rPr>
        <w:drawing>
          <wp:inline distT="0" distB="0" distL="0" distR="0" wp14:anchorId="6FD0A6CA" wp14:editId="329B8FEA">
            <wp:extent cx="3409950" cy="6000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09950" cy="600075"/>
                    </a:xfrm>
                    <a:prstGeom prst="rect">
                      <a:avLst/>
                    </a:prstGeom>
                  </pic:spPr>
                </pic:pic>
              </a:graphicData>
            </a:graphic>
          </wp:inline>
        </w:drawing>
      </w:r>
    </w:p>
    <w:p w14:paraId="2E255D8D" w14:textId="77777777" w:rsidR="00B93DC0" w:rsidRDefault="00B93DC0" w:rsidP="008F5FF9"/>
    <w:p w14:paraId="753AC39B" w14:textId="4447F3EC" w:rsidR="0067169F" w:rsidRDefault="0067169F" w:rsidP="008F5FF9">
      <w:r>
        <w:t xml:space="preserve">In the Common Tasks section check </w:t>
      </w:r>
      <w:r w:rsidRPr="00842C25">
        <w:rPr>
          <w:b/>
        </w:rPr>
        <w:t>Web Redirection</w:t>
      </w:r>
      <w:r w:rsidR="00842C25">
        <w:t xml:space="preserve">. We want to do </w:t>
      </w:r>
      <w:r w:rsidR="00842C25" w:rsidRPr="00842C25">
        <w:rPr>
          <w:b/>
        </w:rPr>
        <w:t>Centralized Web Auth</w:t>
      </w:r>
      <w:r w:rsidR="00842C25">
        <w:t xml:space="preserve">, the redirect ACL is </w:t>
      </w:r>
      <w:r w:rsidR="00842C25" w:rsidRPr="00842C25">
        <w:rPr>
          <w:b/>
        </w:rPr>
        <w:t>ISE-ACCESS</w:t>
      </w:r>
      <w:r w:rsidR="00842C25">
        <w:t xml:space="preserve"> that is configured on the WLC and the Value is the guest portal we set up in the wired BYOD lab – </w:t>
      </w:r>
      <w:r w:rsidR="00842C25" w:rsidRPr="00842C25">
        <w:rPr>
          <w:b/>
        </w:rPr>
        <w:t>ASTON-CWA</w:t>
      </w:r>
      <w:r w:rsidR="00842C25">
        <w:t xml:space="preserve">. Then </w:t>
      </w:r>
      <w:r w:rsidR="006A1209">
        <w:rPr>
          <w:b/>
        </w:rPr>
        <w:t>Submit</w:t>
      </w:r>
      <w:r w:rsidR="00842C25">
        <w:t>.</w:t>
      </w:r>
    </w:p>
    <w:p w14:paraId="74A07585" w14:textId="2A4D723E" w:rsidR="00842C25" w:rsidRDefault="00842C25" w:rsidP="008F5FF9">
      <w:r>
        <w:rPr>
          <w:noProof/>
        </w:rPr>
        <w:drawing>
          <wp:inline distT="0" distB="0" distL="0" distR="0" wp14:anchorId="6E40ADAE" wp14:editId="2D2BA586">
            <wp:extent cx="5943600" cy="136906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369060"/>
                    </a:xfrm>
                    <a:prstGeom prst="rect">
                      <a:avLst/>
                    </a:prstGeom>
                  </pic:spPr>
                </pic:pic>
              </a:graphicData>
            </a:graphic>
          </wp:inline>
        </w:drawing>
      </w:r>
    </w:p>
    <w:p w14:paraId="78248EE2" w14:textId="77777777" w:rsidR="00B93DC0" w:rsidRDefault="00B93DC0" w:rsidP="008F5FF9"/>
    <w:p w14:paraId="7120D793" w14:textId="397B1427" w:rsidR="00842C25" w:rsidRDefault="00842C25" w:rsidP="008F5FF9">
      <w:r>
        <w:t xml:space="preserve">Duplicate the Profile we just created and name it </w:t>
      </w:r>
      <w:r w:rsidRPr="00842C25">
        <w:rPr>
          <w:b/>
        </w:rPr>
        <w:t>ASTON-BYOD-iOS</w:t>
      </w:r>
      <w:r>
        <w:t xml:space="preserve">. All we need to change here is the redirect ACL to match the iOS one we created earlier on the WLC. </w:t>
      </w:r>
      <w:r w:rsidR="00582732">
        <w:t xml:space="preserve">Then </w:t>
      </w:r>
      <w:r w:rsidR="006A1209">
        <w:rPr>
          <w:b/>
        </w:rPr>
        <w:t>Submit</w:t>
      </w:r>
      <w:r w:rsidR="00582732">
        <w:t>.</w:t>
      </w:r>
    </w:p>
    <w:p w14:paraId="7E5E2B84" w14:textId="16475E40" w:rsidR="00842C25" w:rsidRDefault="00842C25" w:rsidP="008F5FF9">
      <w:r>
        <w:rPr>
          <w:noProof/>
        </w:rPr>
        <w:drawing>
          <wp:inline distT="0" distB="0" distL="0" distR="0" wp14:anchorId="0DB7DBE3" wp14:editId="76B7C91B">
            <wp:extent cx="5943600" cy="12820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282065"/>
                    </a:xfrm>
                    <a:prstGeom prst="rect">
                      <a:avLst/>
                    </a:prstGeom>
                  </pic:spPr>
                </pic:pic>
              </a:graphicData>
            </a:graphic>
          </wp:inline>
        </w:drawing>
      </w:r>
    </w:p>
    <w:p w14:paraId="4AF7876E" w14:textId="07C8E68A" w:rsidR="00582732" w:rsidRDefault="00582732" w:rsidP="008F5FF9"/>
    <w:p w14:paraId="41410197" w14:textId="7A9A3127" w:rsidR="00582732" w:rsidRDefault="00582732" w:rsidP="008F5FF9"/>
    <w:p w14:paraId="0BFCB1AC" w14:textId="19BAEE5E" w:rsidR="00582732" w:rsidRDefault="00582732" w:rsidP="00582732">
      <w:pPr>
        <w:pStyle w:val="AstonHeading2"/>
      </w:pPr>
      <w:bookmarkStart w:id="8" w:name="_Toc37016074"/>
      <w:r>
        <w:lastRenderedPageBreak/>
        <w:t>Policy Set</w:t>
      </w:r>
      <w:bookmarkEnd w:id="8"/>
    </w:p>
    <w:p w14:paraId="74221F9F" w14:textId="01502C20" w:rsidR="00515F58" w:rsidRDefault="00515F58" w:rsidP="00582732">
      <w:r>
        <w:t xml:space="preserve">First, we need to add an Authentication policy for wireless MAB. Go to </w:t>
      </w:r>
      <w:r w:rsidRPr="00582732">
        <w:rPr>
          <w:b/>
        </w:rPr>
        <w:t>Policy Sets &gt; WIRELESS</w:t>
      </w:r>
      <w:r>
        <w:t xml:space="preserve"> and insert a rule above the </w:t>
      </w:r>
      <w:r w:rsidRPr="00582732">
        <w:rPr>
          <w:b/>
        </w:rPr>
        <w:t>Default</w:t>
      </w:r>
      <w:r>
        <w:t xml:space="preserve">. Name it </w:t>
      </w:r>
      <w:r w:rsidRPr="00515F58">
        <w:rPr>
          <w:b/>
        </w:rPr>
        <w:t>MAB</w:t>
      </w:r>
      <w:r>
        <w:t xml:space="preserve">. Conditions we want to match is </w:t>
      </w:r>
      <w:proofErr w:type="spellStart"/>
      <w:r w:rsidRPr="00515F58">
        <w:rPr>
          <w:b/>
        </w:rPr>
        <w:t>Wireless_MAB</w:t>
      </w:r>
      <w:proofErr w:type="spellEnd"/>
      <w:r>
        <w:rPr>
          <w:b/>
        </w:rPr>
        <w:t xml:space="preserve"> </w:t>
      </w:r>
      <w:r w:rsidRPr="00515F58">
        <w:t>and</w:t>
      </w:r>
      <w:r>
        <w:t xml:space="preserve"> Allowed Protocols will be </w:t>
      </w:r>
      <w:r w:rsidRPr="00515F58">
        <w:rPr>
          <w:b/>
        </w:rPr>
        <w:t>MAB-HOST-LOOKUP</w:t>
      </w:r>
      <w:r>
        <w:t>. Then we need to</w:t>
      </w:r>
      <w:r w:rsidR="00F72CC7">
        <w:t xml:space="preserve"> change Identity Source to </w:t>
      </w:r>
      <w:r w:rsidR="00F72CC7" w:rsidRPr="00F72CC7">
        <w:rPr>
          <w:b/>
        </w:rPr>
        <w:t>Internal Endpoints</w:t>
      </w:r>
      <w:r w:rsidR="00F72CC7">
        <w:t xml:space="preserve"> and</w:t>
      </w:r>
      <w:r>
        <w:t xml:space="preserve"> set it to </w:t>
      </w:r>
      <w:r w:rsidRPr="00515F58">
        <w:rPr>
          <w:b/>
        </w:rPr>
        <w:t>Continue</w:t>
      </w:r>
      <w:r>
        <w:t xml:space="preserve"> If user not found. </w:t>
      </w:r>
    </w:p>
    <w:p w14:paraId="5516D65F" w14:textId="3BE08741" w:rsidR="00515F58" w:rsidRDefault="00316BBE" w:rsidP="00582732">
      <w:r>
        <w:rPr>
          <w:noProof/>
        </w:rPr>
        <w:drawing>
          <wp:inline distT="0" distB="0" distL="0" distR="0" wp14:anchorId="2FB18C5A" wp14:editId="4DDE6D8C">
            <wp:extent cx="5943600" cy="1573530"/>
            <wp:effectExtent l="0" t="0" r="0" b="762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573530"/>
                    </a:xfrm>
                    <a:prstGeom prst="rect">
                      <a:avLst/>
                    </a:prstGeom>
                  </pic:spPr>
                </pic:pic>
              </a:graphicData>
            </a:graphic>
          </wp:inline>
        </w:drawing>
      </w:r>
    </w:p>
    <w:p w14:paraId="63AAAC36" w14:textId="0444FE15" w:rsidR="00582732" w:rsidRDefault="00582732" w:rsidP="00582732">
      <w:r>
        <w:t>We</w:t>
      </w:r>
      <w:r w:rsidR="00515F58">
        <w:t xml:space="preserve"> also</w:t>
      </w:r>
      <w:r>
        <w:t xml:space="preserve"> need to add a</w:t>
      </w:r>
      <w:r w:rsidR="00515F58">
        <w:t>n Authorization</w:t>
      </w:r>
      <w:r>
        <w:t xml:space="preserve"> policy to force the redirect to our CWA portal. </w:t>
      </w:r>
      <w:r w:rsidR="00515F58">
        <w:t>I</w:t>
      </w:r>
      <w:r>
        <w:t xml:space="preserve">nsert a rule above the </w:t>
      </w:r>
      <w:r w:rsidRPr="00582732">
        <w:rPr>
          <w:b/>
        </w:rPr>
        <w:t>Default</w:t>
      </w:r>
      <w:r>
        <w:t xml:space="preserve">. Name it </w:t>
      </w:r>
      <w:r w:rsidRPr="00582732">
        <w:rPr>
          <w:b/>
        </w:rPr>
        <w:t>CWA-REDIRECT</w:t>
      </w:r>
      <w:r>
        <w:t xml:space="preserve">. For the conditions we want to match on </w:t>
      </w:r>
      <w:proofErr w:type="spellStart"/>
      <w:r w:rsidRPr="00582732">
        <w:rPr>
          <w:b/>
        </w:rPr>
        <w:t>Wireless_MAB</w:t>
      </w:r>
      <w:proofErr w:type="spellEnd"/>
      <w:r w:rsidRPr="00582732">
        <w:rPr>
          <w:b/>
        </w:rPr>
        <w:t xml:space="preserve"> AND </w:t>
      </w:r>
      <w:proofErr w:type="spellStart"/>
      <w:r w:rsidRPr="00582732">
        <w:rPr>
          <w:b/>
        </w:rPr>
        <w:t>Normalised</w:t>
      </w:r>
      <w:proofErr w:type="spellEnd"/>
      <w:r w:rsidRPr="00582732">
        <w:rPr>
          <w:b/>
        </w:rPr>
        <w:t xml:space="preserve"> </w:t>
      </w:r>
      <w:proofErr w:type="spellStart"/>
      <w:r w:rsidRPr="00582732">
        <w:rPr>
          <w:b/>
        </w:rPr>
        <w:t>Radius:SSID</w:t>
      </w:r>
      <w:proofErr w:type="spellEnd"/>
      <w:r w:rsidRPr="00582732">
        <w:rPr>
          <w:b/>
        </w:rPr>
        <w:t xml:space="preserve"> CONTAINS ISE-GUEST</w:t>
      </w:r>
      <w:r w:rsidR="00316BBE">
        <w:rPr>
          <w:b/>
        </w:rPr>
        <w:t>-(x)</w:t>
      </w:r>
      <w:r>
        <w:t>.</w:t>
      </w:r>
      <w:r w:rsidR="00142151">
        <w:t xml:space="preserve"> Then for Permissions give it </w:t>
      </w:r>
      <w:r w:rsidR="00142151" w:rsidRPr="00142151">
        <w:rPr>
          <w:b/>
        </w:rPr>
        <w:t>ASTON-WIRELESS-CWA</w:t>
      </w:r>
      <w:r w:rsidR="00142151">
        <w:t xml:space="preserve">. </w:t>
      </w:r>
    </w:p>
    <w:p w14:paraId="00AA9E0C" w14:textId="0045C135" w:rsidR="00582732" w:rsidRDefault="00316BBE" w:rsidP="00582732">
      <w:r>
        <w:rPr>
          <w:noProof/>
        </w:rPr>
        <w:drawing>
          <wp:inline distT="0" distB="0" distL="0" distR="0" wp14:anchorId="0F11ABB4" wp14:editId="2C2CE763">
            <wp:extent cx="5943600" cy="55943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559435"/>
                    </a:xfrm>
                    <a:prstGeom prst="rect">
                      <a:avLst/>
                    </a:prstGeom>
                  </pic:spPr>
                </pic:pic>
              </a:graphicData>
            </a:graphic>
          </wp:inline>
        </w:drawing>
      </w:r>
    </w:p>
    <w:p w14:paraId="642F4A55" w14:textId="77777777" w:rsidR="00B93DC0" w:rsidRDefault="00B93DC0" w:rsidP="00582732"/>
    <w:p w14:paraId="623091F6" w14:textId="4530D558" w:rsidR="00582732" w:rsidRDefault="00582732" w:rsidP="00142151">
      <w:r>
        <w:t>Now we need to create a policy for our iOS devices for the mini browser (CNA</w:t>
      </w:r>
      <w:r w:rsidR="00142151">
        <w:t xml:space="preserve">). </w:t>
      </w:r>
      <w:r w:rsidR="00142151" w:rsidRPr="00142151">
        <w:rPr>
          <w:b/>
        </w:rPr>
        <w:t>Duplicate above</w:t>
      </w:r>
      <w:r w:rsidR="00142151">
        <w:t xml:space="preserve"> the on the </w:t>
      </w:r>
      <w:r w:rsidR="00142151" w:rsidRPr="00142151">
        <w:rPr>
          <w:b/>
        </w:rPr>
        <w:t>CWA-REDIRECT</w:t>
      </w:r>
      <w:r w:rsidR="00142151">
        <w:t xml:space="preserve"> rule we just created. Name it </w:t>
      </w:r>
      <w:r w:rsidR="00142151" w:rsidRPr="00142151">
        <w:rPr>
          <w:b/>
        </w:rPr>
        <w:t>BYOD-DUAL-SSID-iOS</w:t>
      </w:r>
      <w:r w:rsidR="00142151">
        <w:t xml:space="preserve">. The Condition we want to add is </w:t>
      </w:r>
      <w:proofErr w:type="spellStart"/>
      <w:r w:rsidR="00142151" w:rsidRPr="00142151">
        <w:rPr>
          <w:b/>
        </w:rPr>
        <w:t>Session:BYOD-Apple-MiniBrowser-Flow</w:t>
      </w:r>
      <w:proofErr w:type="spellEnd"/>
      <w:r w:rsidR="00142151" w:rsidRPr="00142151">
        <w:rPr>
          <w:b/>
        </w:rPr>
        <w:t xml:space="preserve"> EQUALS Yes</w:t>
      </w:r>
      <w:r w:rsidR="00142151">
        <w:t xml:space="preserve">. Note: This is a new condition in ISE 2.2 for this particular use case. Then for Permissions give it </w:t>
      </w:r>
      <w:r w:rsidR="00142151" w:rsidRPr="00142151">
        <w:rPr>
          <w:b/>
        </w:rPr>
        <w:t>ASTON-BYOD-iOS</w:t>
      </w:r>
      <w:r w:rsidR="00142151">
        <w:t>.</w:t>
      </w:r>
    </w:p>
    <w:p w14:paraId="5067A3C0" w14:textId="33A03A8D" w:rsidR="00142151" w:rsidRDefault="00316BBE" w:rsidP="00142151">
      <w:r>
        <w:rPr>
          <w:noProof/>
        </w:rPr>
        <w:drawing>
          <wp:inline distT="0" distB="0" distL="0" distR="0" wp14:anchorId="24F30D4A" wp14:editId="52E5EEDE">
            <wp:extent cx="5943600" cy="775970"/>
            <wp:effectExtent l="0" t="0" r="0" b="508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775970"/>
                    </a:xfrm>
                    <a:prstGeom prst="rect">
                      <a:avLst/>
                    </a:prstGeom>
                  </pic:spPr>
                </pic:pic>
              </a:graphicData>
            </a:graphic>
          </wp:inline>
        </w:drawing>
      </w:r>
    </w:p>
    <w:p w14:paraId="41B184B5" w14:textId="77777777" w:rsidR="00B93DC0" w:rsidRDefault="00B93DC0" w:rsidP="00142151"/>
    <w:p w14:paraId="01051A98" w14:textId="1D101E14" w:rsidR="00142151" w:rsidRDefault="00AD2054" w:rsidP="00142151">
      <w:r w:rsidRPr="00AD2054">
        <w:rPr>
          <w:b/>
        </w:rPr>
        <w:t>Save</w:t>
      </w:r>
      <w:r>
        <w:t xml:space="preserve">. </w:t>
      </w:r>
      <w:r w:rsidR="00142151">
        <w:t xml:space="preserve">That’s it. We already created the </w:t>
      </w:r>
      <w:r w:rsidR="00142151" w:rsidRPr="00CB0840">
        <w:rPr>
          <w:b/>
        </w:rPr>
        <w:t>BYOD-REGISTERED</w:t>
      </w:r>
      <w:r w:rsidR="00B93DC0">
        <w:rPr>
          <w:b/>
        </w:rPr>
        <w:t xml:space="preserve"> </w:t>
      </w:r>
      <w:r w:rsidR="00B93DC0" w:rsidRPr="00B93DC0">
        <w:t>rule</w:t>
      </w:r>
      <w:r w:rsidR="00B93DC0">
        <w:t xml:space="preserve"> that we will match</w:t>
      </w:r>
      <w:r w:rsidR="00CB0840">
        <w:t xml:space="preserve"> once we get the device </w:t>
      </w:r>
      <w:r w:rsidR="00B93DC0">
        <w:t xml:space="preserve">gets </w:t>
      </w:r>
      <w:r w:rsidR="00CB0840">
        <w:t>onboarde</w:t>
      </w:r>
      <w:r w:rsidR="00235C83">
        <w:t>d</w:t>
      </w:r>
      <w:r w:rsidR="00CB0840">
        <w:t>.</w:t>
      </w:r>
    </w:p>
    <w:p w14:paraId="1DCB540B" w14:textId="5AF608BD" w:rsidR="00CC2CB1" w:rsidRDefault="0082484A" w:rsidP="00033B13">
      <w:pPr>
        <w:pStyle w:val="AstonHeading1"/>
      </w:pPr>
      <w:bookmarkStart w:id="9" w:name="_Toc37016075"/>
      <w:r>
        <w:lastRenderedPageBreak/>
        <w:t>Onboarding BYOD Devices</w:t>
      </w:r>
      <w:bookmarkEnd w:id="9"/>
    </w:p>
    <w:p w14:paraId="14327A48" w14:textId="6B0532A3" w:rsidR="0082484A" w:rsidRDefault="0082484A" w:rsidP="0082484A">
      <w:pPr>
        <w:pStyle w:val="AstonHeading2"/>
        <w:rPr>
          <w:sz w:val="32"/>
          <w:szCs w:val="32"/>
        </w:rPr>
      </w:pPr>
    </w:p>
    <w:p w14:paraId="4174794C" w14:textId="33617E62" w:rsidR="0082484A" w:rsidRDefault="0082484A" w:rsidP="0082484A">
      <w:pPr>
        <w:pStyle w:val="AstonHeading2"/>
      </w:pPr>
      <w:bookmarkStart w:id="10" w:name="_Toc37016076"/>
      <w:r>
        <w:rPr>
          <w:sz w:val="32"/>
          <w:szCs w:val="32"/>
        </w:rPr>
        <w:t>Windows 10</w:t>
      </w:r>
      <w:bookmarkEnd w:id="10"/>
    </w:p>
    <w:p w14:paraId="4E12B459" w14:textId="15982072" w:rsidR="00CC2CB1" w:rsidRDefault="005A1BF6" w:rsidP="00CC2CB1">
      <w:r>
        <w:t xml:space="preserve">We are ready to start to test out the dual SSID solution but first we are going to need to remove the credentials that we installed in the last lab. </w:t>
      </w:r>
      <w:r w:rsidR="0082484A">
        <w:t xml:space="preserve">Console into LAB-PC-3. Click on your wireless adaptor in the task bar and click </w:t>
      </w:r>
      <w:r w:rsidR="0082484A" w:rsidRPr="0082484A">
        <w:rPr>
          <w:b/>
        </w:rPr>
        <w:t>Network &amp; Internet Settings</w:t>
      </w:r>
      <w:r w:rsidR="0082484A">
        <w:t xml:space="preserve">. </w:t>
      </w:r>
    </w:p>
    <w:p w14:paraId="316ACA7C" w14:textId="05487015" w:rsidR="0082484A" w:rsidRDefault="0082484A" w:rsidP="00CC2CB1">
      <w:r>
        <w:rPr>
          <w:noProof/>
        </w:rPr>
        <w:drawing>
          <wp:inline distT="0" distB="0" distL="0" distR="0" wp14:anchorId="5A52B8AC" wp14:editId="410B0A62">
            <wp:extent cx="1765300" cy="1272160"/>
            <wp:effectExtent l="0" t="0" r="635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75070" cy="1279200"/>
                    </a:xfrm>
                    <a:prstGeom prst="rect">
                      <a:avLst/>
                    </a:prstGeom>
                  </pic:spPr>
                </pic:pic>
              </a:graphicData>
            </a:graphic>
          </wp:inline>
        </w:drawing>
      </w:r>
    </w:p>
    <w:p w14:paraId="47009B76" w14:textId="77777777" w:rsidR="00B93DC0" w:rsidRDefault="00B93DC0" w:rsidP="00CC2CB1"/>
    <w:p w14:paraId="53D393F3" w14:textId="5544F852" w:rsidR="0082484A" w:rsidRDefault="0082484A" w:rsidP="00CC2CB1">
      <w:r>
        <w:t xml:space="preserve">Go to </w:t>
      </w:r>
      <w:r w:rsidRPr="0082484A">
        <w:rPr>
          <w:b/>
        </w:rPr>
        <w:t>Wi-Fi</w:t>
      </w:r>
      <w:r>
        <w:t xml:space="preserve"> and then click </w:t>
      </w:r>
      <w:r w:rsidRPr="0082484A">
        <w:rPr>
          <w:b/>
        </w:rPr>
        <w:t>Manage known networks</w:t>
      </w:r>
      <w:r>
        <w:t>.</w:t>
      </w:r>
    </w:p>
    <w:p w14:paraId="51F73FAC" w14:textId="623A03BC" w:rsidR="0082484A" w:rsidRDefault="0082484A" w:rsidP="00CC2CB1">
      <w:r>
        <w:rPr>
          <w:noProof/>
        </w:rPr>
        <w:drawing>
          <wp:inline distT="0" distB="0" distL="0" distR="0" wp14:anchorId="43D9A7ED" wp14:editId="3EB95BAB">
            <wp:extent cx="2927350" cy="1094387"/>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73940" cy="1111804"/>
                    </a:xfrm>
                    <a:prstGeom prst="rect">
                      <a:avLst/>
                    </a:prstGeom>
                  </pic:spPr>
                </pic:pic>
              </a:graphicData>
            </a:graphic>
          </wp:inline>
        </w:drawing>
      </w:r>
    </w:p>
    <w:p w14:paraId="66AE35C9" w14:textId="77777777" w:rsidR="00B93DC0" w:rsidRDefault="00B93DC0" w:rsidP="00CC2CB1"/>
    <w:p w14:paraId="2D423F06" w14:textId="72C8E567" w:rsidR="005A1BF6" w:rsidRDefault="005A1BF6" w:rsidP="00CC2CB1">
      <w:r>
        <w:t xml:space="preserve">Click on </w:t>
      </w:r>
      <w:r w:rsidRPr="005A1BF6">
        <w:rPr>
          <w:b/>
        </w:rPr>
        <w:t>ISE-CORP</w:t>
      </w:r>
      <w:r w:rsidR="00517899">
        <w:rPr>
          <w:b/>
        </w:rPr>
        <w:t>-(x)</w:t>
      </w:r>
      <w:r>
        <w:t xml:space="preserve"> and hit </w:t>
      </w:r>
      <w:r w:rsidRPr="005A1BF6">
        <w:rPr>
          <w:b/>
        </w:rPr>
        <w:t>Forget</w:t>
      </w:r>
      <w:r>
        <w:t>.</w:t>
      </w:r>
    </w:p>
    <w:p w14:paraId="05D459D7" w14:textId="69386596" w:rsidR="005A1BF6" w:rsidRDefault="00517899" w:rsidP="00CC2CB1">
      <w:r>
        <w:rPr>
          <w:noProof/>
        </w:rPr>
        <w:drawing>
          <wp:inline distT="0" distB="0" distL="0" distR="0" wp14:anchorId="339E22EE" wp14:editId="06E58C4E">
            <wp:extent cx="2491740" cy="643933"/>
            <wp:effectExtent l="0" t="0" r="3810"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513283" cy="649500"/>
                    </a:xfrm>
                    <a:prstGeom prst="rect">
                      <a:avLst/>
                    </a:prstGeom>
                  </pic:spPr>
                </pic:pic>
              </a:graphicData>
            </a:graphic>
          </wp:inline>
        </w:drawing>
      </w:r>
    </w:p>
    <w:p w14:paraId="04161F07" w14:textId="77777777" w:rsidR="00B93DC0" w:rsidRDefault="00B93DC0" w:rsidP="00CC2CB1"/>
    <w:p w14:paraId="43003DDE" w14:textId="75BD3B00" w:rsidR="005A1BF6" w:rsidRDefault="005A1BF6" w:rsidP="00CC2CB1">
      <w:r>
        <w:t>Open MMC and remove the certificate that was installed previously.</w:t>
      </w:r>
    </w:p>
    <w:p w14:paraId="778D5CB1" w14:textId="63E3B255" w:rsidR="005A1BF6" w:rsidRDefault="005A1BF6" w:rsidP="00CC2CB1">
      <w:r>
        <w:rPr>
          <w:noProof/>
        </w:rPr>
        <w:drawing>
          <wp:inline distT="0" distB="0" distL="0" distR="0" wp14:anchorId="78DDC6F2" wp14:editId="0511B055">
            <wp:extent cx="4419600" cy="93621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47959" cy="942220"/>
                    </a:xfrm>
                    <a:prstGeom prst="rect">
                      <a:avLst/>
                    </a:prstGeom>
                  </pic:spPr>
                </pic:pic>
              </a:graphicData>
            </a:graphic>
          </wp:inline>
        </w:drawing>
      </w:r>
    </w:p>
    <w:p w14:paraId="313D4B49" w14:textId="031500C6" w:rsidR="00B4792B" w:rsidRDefault="00E1712F" w:rsidP="00CC2CB1">
      <w:r>
        <w:lastRenderedPageBreak/>
        <w:t xml:space="preserve">Log in to </w:t>
      </w:r>
      <w:hyperlink r:id="rId35" w:history="1">
        <w:r w:rsidR="00517899">
          <w:rPr>
            <w:rStyle w:val="Hyperlink"/>
          </w:rPr>
          <w:t>https://mydevices.lab.astontech.com/</w:t>
        </w:r>
      </w:hyperlink>
      <w:r>
        <w:t xml:space="preserve"> and Delete all the devices.</w:t>
      </w:r>
    </w:p>
    <w:p w14:paraId="07F84FD4" w14:textId="7C822DE2" w:rsidR="00E1712F" w:rsidRDefault="00E1712F" w:rsidP="00CC2CB1">
      <w:r>
        <w:rPr>
          <w:noProof/>
        </w:rPr>
        <w:drawing>
          <wp:inline distT="0" distB="0" distL="0" distR="0" wp14:anchorId="71E088C0" wp14:editId="7B4AE11B">
            <wp:extent cx="5118100" cy="1334206"/>
            <wp:effectExtent l="0" t="0" r="635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51736" cy="1342974"/>
                    </a:xfrm>
                    <a:prstGeom prst="rect">
                      <a:avLst/>
                    </a:prstGeom>
                  </pic:spPr>
                </pic:pic>
              </a:graphicData>
            </a:graphic>
          </wp:inline>
        </w:drawing>
      </w:r>
    </w:p>
    <w:p w14:paraId="2927386E" w14:textId="77777777" w:rsidR="00E1712F" w:rsidRDefault="00E1712F" w:rsidP="00CC2CB1"/>
    <w:p w14:paraId="5A8E8E51" w14:textId="393BBD77" w:rsidR="005A1BF6" w:rsidRDefault="005A1BF6" w:rsidP="00CC2CB1">
      <w:r>
        <w:t xml:space="preserve">Alright we are ready to test. </w:t>
      </w:r>
      <w:r w:rsidR="00FB3EE6">
        <w:t>On ISE-PC-3 c</w:t>
      </w:r>
      <w:r>
        <w:t>onnect to</w:t>
      </w:r>
      <w:r w:rsidR="000B0A6E">
        <w:t xml:space="preserve"> the</w:t>
      </w:r>
      <w:r>
        <w:t xml:space="preserve"> </w:t>
      </w:r>
      <w:r w:rsidRPr="000B0A6E">
        <w:rPr>
          <w:b/>
        </w:rPr>
        <w:t>ISE-GUEST</w:t>
      </w:r>
      <w:r w:rsidR="00517899">
        <w:rPr>
          <w:b/>
        </w:rPr>
        <w:t>-(x)</w:t>
      </w:r>
      <w:r>
        <w:t xml:space="preserve"> </w:t>
      </w:r>
      <w:r w:rsidR="000B0A6E">
        <w:t xml:space="preserve">SSID, </w:t>
      </w:r>
      <w:r>
        <w:t>a browser should</w:t>
      </w:r>
      <w:r w:rsidR="000B0A6E">
        <w:t xml:space="preserve"> automatically </w:t>
      </w:r>
      <w:r>
        <w:t xml:space="preserve">open and </w:t>
      </w:r>
      <w:r w:rsidR="000B0A6E">
        <w:t>you’ll be</w:t>
      </w:r>
      <w:r>
        <w:t xml:space="preserve"> redirected to the guest portal. Provide your credentials and hit </w:t>
      </w:r>
      <w:r w:rsidRPr="000B0A6E">
        <w:rPr>
          <w:b/>
        </w:rPr>
        <w:t>Sign On</w:t>
      </w:r>
      <w:r>
        <w:t>.</w:t>
      </w:r>
    </w:p>
    <w:p w14:paraId="1C5D5B0C" w14:textId="5FB55FE8" w:rsidR="005A1BF6" w:rsidRDefault="005A1BF6" w:rsidP="00CC2CB1">
      <w:r>
        <w:rPr>
          <w:noProof/>
        </w:rPr>
        <w:drawing>
          <wp:inline distT="0" distB="0" distL="0" distR="0" wp14:anchorId="10D62B48" wp14:editId="2021663B">
            <wp:extent cx="3060700" cy="1470509"/>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89470" cy="1484332"/>
                    </a:xfrm>
                    <a:prstGeom prst="rect">
                      <a:avLst/>
                    </a:prstGeom>
                  </pic:spPr>
                </pic:pic>
              </a:graphicData>
            </a:graphic>
          </wp:inline>
        </w:drawing>
      </w:r>
    </w:p>
    <w:p w14:paraId="4C2D37D3" w14:textId="77777777" w:rsidR="000B0A6E" w:rsidRDefault="000B0A6E" w:rsidP="00CC2CB1"/>
    <w:p w14:paraId="28A2D24B" w14:textId="77777777" w:rsidR="000B0A6E" w:rsidRDefault="000B0A6E" w:rsidP="00CC2CB1"/>
    <w:p w14:paraId="376F1357" w14:textId="77777777" w:rsidR="000B0A6E" w:rsidRDefault="000B0A6E" w:rsidP="00CC2CB1">
      <w:r>
        <w:t xml:space="preserve">Hit </w:t>
      </w:r>
      <w:r w:rsidRPr="000B0A6E">
        <w:rPr>
          <w:b/>
        </w:rPr>
        <w:t>Start</w:t>
      </w:r>
      <w:r>
        <w:t>.</w:t>
      </w:r>
    </w:p>
    <w:p w14:paraId="4D0C6834" w14:textId="0C18DA88" w:rsidR="005A1BF6" w:rsidRDefault="005A1BF6" w:rsidP="00CC2CB1">
      <w:r>
        <w:rPr>
          <w:noProof/>
        </w:rPr>
        <w:drawing>
          <wp:inline distT="0" distB="0" distL="0" distR="0" wp14:anchorId="7BF3D65D" wp14:editId="46615334">
            <wp:extent cx="3176980" cy="1219200"/>
            <wp:effectExtent l="0" t="0" r="444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07830" cy="1231039"/>
                    </a:xfrm>
                    <a:prstGeom prst="rect">
                      <a:avLst/>
                    </a:prstGeom>
                  </pic:spPr>
                </pic:pic>
              </a:graphicData>
            </a:graphic>
          </wp:inline>
        </w:drawing>
      </w:r>
    </w:p>
    <w:p w14:paraId="30844AC8" w14:textId="5649634C" w:rsidR="000B0A6E" w:rsidRDefault="000B0A6E" w:rsidP="00CC2CB1"/>
    <w:p w14:paraId="58732EE7" w14:textId="29F1D32A" w:rsidR="00E1712F" w:rsidRDefault="00E1712F" w:rsidP="00CC2CB1"/>
    <w:p w14:paraId="3D3EB505" w14:textId="601CF102" w:rsidR="00E1712F" w:rsidRDefault="00E1712F" w:rsidP="00CC2CB1"/>
    <w:p w14:paraId="5156CDF1" w14:textId="77777777" w:rsidR="00E1712F" w:rsidRDefault="00E1712F" w:rsidP="00CC2CB1"/>
    <w:p w14:paraId="0B142D1C" w14:textId="1FFAF63F" w:rsidR="000B0A6E" w:rsidRDefault="000B0A6E" w:rsidP="00CC2CB1">
      <w:r>
        <w:lastRenderedPageBreak/>
        <w:t xml:space="preserve">Provide a </w:t>
      </w:r>
      <w:r w:rsidRPr="000B0A6E">
        <w:rPr>
          <w:b/>
        </w:rPr>
        <w:t>Device Name</w:t>
      </w:r>
      <w:r>
        <w:t>.</w:t>
      </w:r>
    </w:p>
    <w:p w14:paraId="335F004F" w14:textId="77CB0B0F" w:rsidR="005A1BF6" w:rsidRDefault="005A1BF6" w:rsidP="00CC2CB1">
      <w:r>
        <w:rPr>
          <w:noProof/>
        </w:rPr>
        <w:drawing>
          <wp:inline distT="0" distB="0" distL="0" distR="0" wp14:anchorId="66125910" wp14:editId="6F231EFC">
            <wp:extent cx="3679714" cy="1625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687981" cy="1629252"/>
                    </a:xfrm>
                    <a:prstGeom prst="rect">
                      <a:avLst/>
                    </a:prstGeom>
                  </pic:spPr>
                </pic:pic>
              </a:graphicData>
            </a:graphic>
          </wp:inline>
        </w:drawing>
      </w:r>
    </w:p>
    <w:p w14:paraId="43742528" w14:textId="4E7A32A9" w:rsidR="000B0A6E" w:rsidRDefault="000B0A6E" w:rsidP="00CC2CB1"/>
    <w:p w14:paraId="6FB61A99" w14:textId="156F1021" w:rsidR="000B0A6E" w:rsidRDefault="000B0A6E" w:rsidP="00CC2CB1">
      <w:r>
        <w:t xml:space="preserve">Save the </w:t>
      </w:r>
      <w:r w:rsidRPr="000B0A6E">
        <w:rPr>
          <w:b/>
        </w:rPr>
        <w:t>Network Setup Assistant</w:t>
      </w:r>
      <w:r>
        <w:t xml:space="preserve"> and then </w:t>
      </w:r>
      <w:r w:rsidRPr="000B0A6E">
        <w:rPr>
          <w:b/>
        </w:rPr>
        <w:t>Run</w:t>
      </w:r>
      <w:r>
        <w:t xml:space="preserve"> it.</w:t>
      </w:r>
    </w:p>
    <w:p w14:paraId="26C26F19" w14:textId="616CEB28" w:rsidR="005A1BF6" w:rsidRDefault="005A1BF6" w:rsidP="00CC2CB1">
      <w:r>
        <w:rPr>
          <w:noProof/>
        </w:rPr>
        <w:drawing>
          <wp:inline distT="0" distB="0" distL="0" distR="0" wp14:anchorId="7384A37C" wp14:editId="6E83EA97">
            <wp:extent cx="2419350" cy="10708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40217" cy="1080096"/>
                    </a:xfrm>
                    <a:prstGeom prst="rect">
                      <a:avLst/>
                    </a:prstGeom>
                  </pic:spPr>
                </pic:pic>
              </a:graphicData>
            </a:graphic>
          </wp:inline>
        </w:drawing>
      </w:r>
    </w:p>
    <w:p w14:paraId="2A865485" w14:textId="77777777" w:rsidR="00E1712F" w:rsidRDefault="00E1712F" w:rsidP="00CC2CB1"/>
    <w:p w14:paraId="237EC3E5" w14:textId="367B46AF" w:rsidR="000B0A6E" w:rsidRDefault="00D537AC" w:rsidP="00CC2CB1">
      <w:r>
        <w:t xml:space="preserve">Click </w:t>
      </w:r>
      <w:r w:rsidRPr="00D537AC">
        <w:rPr>
          <w:b/>
        </w:rPr>
        <w:t>Yes</w:t>
      </w:r>
      <w:r>
        <w:t xml:space="preserve"> to continue.</w:t>
      </w:r>
    </w:p>
    <w:p w14:paraId="1BF53F22" w14:textId="4F705C14" w:rsidR="005A1BF6" w:rsidRDefault="005A1BF6" w:rsidP="00CC2CB1">
      <w:r>
        <w:rPr>
          <w:noProof/>
        </w:rPr>
        <w:drawing>
          <wp:inline distT="0" distB="0" distL="0" distR="0" wp14:anchorId="2B01FCAD" wp14:editId="048B5C1F">
            <wp:extent cx="2677649" cy="1968500"/>
            <wp:effectExtent l="0" t="0" r="889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685475" cy="1974254"/>
                    </a:xfrm>
                    <a:prstGeom prst="rect">
                      <a:avLst/>
                    </a:prstGeom>
                  </pic:spPr>
                </pic:pic>
              </a:graphicData>
            </a:graphic>
          </wp:inline>
        </w:drawing>
      </w:r>
    </w:p>
    <w:p w14:paraId="2489482E" w14:textId="1B8BBF6B" w:rsidR="00E1712F" w:rsidRDefault="00E1712F" w:rsidP="00CC2CB1"/>
    <w:p w14:paraId="5B3B19E0" w14:textId="1A80C732" w:rsidR="00E1712F" w:rsidRDefault="00E1712F" w:rsidP="00CC2CB1"/>
    <w:p w14:paraId="59668182" w14:textId="77777777" w:rsidR="00E1712F" w:rsidRDefault="00E1712F" w:rsidP="00CC2CB1"/>
    <w:p w14:paraId="1450820F" w14:textId="2F266629" w:rsidR="00D537AC" w:rsidRDefault="00D537AC" w:rsidP="00CC2CB1"/>
    <w:p w14:paraId="6F29F4C1" w14:textId="3BCCFD2C" w:rsidR="00D537AC" w:rsidRDefault="00D537AC" w:rsidP="00CC2CB1">
      <w:r>
        <w:lastRenderedPageBreak/>
        <w:t>Hit Start to configure the Network Settings.</w:t>
      </w:r>
    </w:p>
    <w:p w14:paraId="2227D587" w14:textId="7113B127" w:rsidR="005A1BF6" w:rsidRDefault="005A1BF6" w:rsidP="00CC2CB1">
      <w:r>
        <w:rPr>
          <w:noProof/>
        </w:rPr>
        <w:drawing>
          <wp:inline distT="0" distB="0" distL="0" distR="0" wp14:anchorId="0EAE8462" wp14:editId="0582D1B9">
            <wp:extent cx="3289832" cy="22542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98045" cy="2259878"/>
                    </a:xfrm>
                    <a:prstGeom prst="rect">
                      <a:avLst/>
                    </a:prstGeom>
                  </pic:spPr>
                </pic:pic>
              </a:graphicData>
            </a:graphic>
          </wp:inline>
        </w:drawing>
      </w:r>
    </w:p>
    <w:p w14:paraId="1B801749" w14:textId="195C8A52" w:rsidR="00D537AC" w:rsidRDefault="00D537AC" w:rsidP="00CC2CB1"/>
    <w:p w14:paraId="599FDE6A" w14:textId="18DFC5EB" w:rsidR="00D537AC" w:rsidRDefault="00D537AC" w:rsidP="00CC2CB1">
      <w:r>
        <w:t xml:space="preserve">Hit </w:t>
      </w:r>
      <w:r w:rsidRPr="00D537AC">
        <w:rPr>
          <w:b/>
        </w:rPr>
        <w:t>Yes</w:t>
      </w:r>
      <w:r>
        <w:t xml:space="preserve"> to Delete the Root Certificate.</w:t>
      </w:r>
    </w:p>
    <w:p w14:paraId="54A8AEE0" w14:textId="636EF05E" w:rsidR="005A1BF6" w:rsidRDefault="005A1BF6" w:rsidP="00CC2CB1">
      <w:r>
        <w:rPr>
          <w:noProof/>
        </w:rPr>
        <w:drawing>
          <wp:inline distT="0" distB="0" distL="0" distR="0" wp14:anchorId="5474F6CD" wp14:editId="29C1E58D">
            <wp:extent cx="2819400" cy="1459731"/>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26601" cy="1463459"/>
                    </a:xfrm>
                    <a:prstGeom prst="rect">
                      <a:avLst/>
                    </a:prstGeom>
                  </pic:spPr>
                </pic:pic>
              </a:graphicData>
            </a:graphic>
          </wp:inline>
        </w:drawing>
      </w:r>
    </w:p>
    <w:p w14:paraId="32084321" w14:textId="77777777" w:rsidR="00D537AC" w:rsidRDefault="00D537AC" w:rsidP="00CC2CB1"/>
    <w:p w14:paraId="42BF83D6" w14:textId="598D594F" w:rsidR="00D537AC" w:rsidRDefault="00D537AC" w:rsidP="00CC2CB1">
      <w:r>
        <w:t xml:space="preserve">Hit </w:t>
      </w:r>
      <w:r w:rsidRPr="00D537AC">
        <w:rPr>
          <w:b/>
        </w:rPr>
        <w:t>Yes</w:t>
      </w:r>
      <w:r>
        <w:t xml:space="preserve"> to install the Root Cert.</w:t>
      </w:r>
    </w:p>
    <w:p w14:paraId="00652FB6" w14:textId="7578222A" w:rsidR="005A1BF6" w:rsidRDefault="005A1BF6" w:rsidP="00CC2CB1">
      <w:r>
        <w:rPr>
          <w:noProof/>
        </w:rPr>
        <w:drawing>
          <wp:inline distT="0" distB="0" distL="0" distR="0" wp14:anchorId="7C8E99F0" wp14:editId="4FF0C29B">
            <wp:extent cx="2597150" cy="213850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03111" cy="2143412"/>
                    </a:xfrm>
                    <a:prstGeom prst="rect">
                      <a:avLst/>
                    </a:prstGeom>
                  </pic:spPr>
                </pic:pic>
              </a:graphicData>
            </a:graphic>
          </wp:inline>
        </w:drawing>
      </w:r>
    </w:p>
    <w:p w14:paraId="7ECFFC10" w14:textId="58D17C98" w:rsidR="00D537AC" w:rsidRDefault="00D537AC" w:rsidP="00D537AC">
      <w:r w:rsidRPr="00D537AC">
        <w:rPr>
          <w:b/>
        </w:rPr>
        <w:lastRenderedPageBreak/>
        <w:t>Boom!</w:t>
      </w:r>
      <w:r>
        <w:t xml:space="preserve"> You should be connected to ISE-CORP</w:t>
      </w:r>
      <w:r w:rsidR="00517899">
        <w:t>-(x)</w:t>
      </w:r>
      <w:r>
        <w:t xml:space="preserve"> now and have full network access.</w:t>
      </w:r>
    </w:p>
    <w:p w14:paraId="752D95DE" w14:textId="01A4405C" w:rsidR="000B0A6E" w:rsidRDefault="005A1BF6" w:rsidP="00CC2CB1">
      <w:r>
        <w:rPr>
          <w:noProof/>
        </w:rPr>
        <w:drawing>
          <wp:inline distT="0" distB="0" distL="0" distR="0" wp14:anchorId="4FC491E2" wp14:editId="1686C3EC">
            <wp:extent cx="3556000" cy="2442870"/>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562584" cy="2447393"/>
                    </a:xfrm>
                    <a:prstGeom prst="rect">
                      <a:avLst/>
                    </a:prstGeom>
                  </pic:spPr>
                </pic:pic>
              </a:graphicData>
            </a:graphic>
          </wp:inline>
        </w:drawing>
      </w:r>
    </w:p>
    <w:p w14:paraId="7C92A9F5" w14:textId="365FAD3E" w:rsidR="00D537AC" w:rsidRDefault="00517899" w:rsidP="00D537AC">
      <w:r>
        <w:rPr>
          <w:noProof/>
        </w:rPr>
        <w:drawing>
          <wp:inline distT="0" distB="0" distL="0" distR="0" wp14:anchorId="0F85F6B2" wp14:editId="2155D5F8">
            <wp:extent cx="3362325" cy="1447800"/>
            <wp:effectExtent l="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62325" cy="1447800"/>
                    </a:xfrm>
                    <a:prstGeom prst="rect">
                      <a:avLst/>
                    </a:prstGeom>
                  </pic:spPr>
                </pic:pic>
              </a:graphicData>
            </a:graphic>
          </wp:inline>
        </w:drawing>
      </w:r>
    </w:p>
    <w:p w14:paraId="1545BBB4" w14:textId="2E3E4A5D" w:rsidR="00D537AC" w:rsidRDefault="00D537AC" w:rsidP="00CC2CB1"/>
    <w:p w14:paraId="26B794EC" w14:textId="4AAD35B7" w:rsidR="00D537AC" w:rsidRDefault="00D537AC" w:rsidP="00CC2CB1">
      <w:r>
        <w:t xml:space="preserve">You </w:t>
      </w:r>
      <w:r w:rsidR="00E1712F">
        <w:t>can see here we come in authenticating via</w:t>
      </w:r>
      <w:r>
        <w:t xml:space="preserve"> MAB</w:t>
      </w:r>
      <w:r w:rsidR="00E1712F">
        <w:t xml:space="preserve"> then after we</w:t>
      </w:r>
      <w:r>
        <w:t xml:space="preserve"> get onboarded there at the top </w:t>
      </w:r>
      <w:r w:rsidR="00E1712F">
        <w:t>we are using our cert with</w:t>
      </w:r>
      <w:r w:rsidR="006D4563">
        <w:t xml:space="preserve"> EAP-TLS and get the full access profile.</w:t>
      </w:r>
    </w:p>
    <w:p w14:paraId="410E5BC8" w14:textId="0203D694" w:rsidR="00CC2CB1" w:rsidRDefault="000B0A6E" w:rsidP="00CC2CB1">
      <w:r>
        <w:rPr>
          <w:noProof/>
        </w:rPr>
        <w:drawing>
          <wp:inline distT="0" distB="0" distL="0" distR="0" wp14:anchorId="643F6859" wp14:editId="28DAFF60">
            <wp:extent cx="5943600" cy="9544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954405"/>
                    </a:xfrm>
                    <a:prstGeom prst="rect">
                      <a:avLst/>
                    </a:prstGeom>
                  </pic:spPr>
                </pic:pic>
              </a:graphicData>
            </a:graphic>
          </wp:inline>
        </w:drawing>
      </w:r>
      <w:r w:rsidR="005A1BF6">
        <w:t xml:space="preserve"> </w:t>
      </w:r>
    </w:p>
    <w:p w14:paraId="684B974C" w14:textId="77777777" w:rsidR="006D4563" w:rsidRDefault="006D4563" w:rsidP="00CC2CB1"/>
    <w:p w14:paraId="7C1A29D4" w14:textId="69840F51" w:rsidR="006D4563" w:rsidRDefault="006D4563" w:rsidP="006D4563">
      <w:pPr>
        <w:spacing w:after="160" w:line="256" w:lineRule="auto"/>
      </w:pPr>
      <w:r>
        <w:t xml:space="preserve">Take a minute to review the ISE logs. Also, look at the client info in the WLC, at My Devices Portal, ISE CA issued certs and Registered devices. Make sure everything is as expected. </w:t>
      </w:r>
    </w:p>
    <w:p w14:paraId="74576C04" w14:textId="05E7D882" w:rsidR="005A1BF6" w:rsidRDefault="005A1BF6" w:rsidP="00CC2CB1"/>
    <w:p w14:paraId="2A69B072" w14:textId="7DDD737B" w:rsidR="005A1BF6" w:rsidRDefault="005A1BF6" w:rsidP="00CC2CB1"/>
    <w:p w14:paraId="0D02365B" w14:textId="1FC2BC4A" w:rsidR="00B93DC0" w:rsidRDefault="00B93DC0" w:rsidP="00B93DC0">
      <w:pPr>
        <w:pStyle w:val="AstonHeading2"/>
      </w:pPr>
      <w:bookmarkStart w:id="11" w:name="_Toc37016077"/>
      <w:r>
        <w:lastRenderedPageBreak/>
        <w:t>Android Tablet</w:t>
      </w:r>
      <w:bookmarkEnd w:id="11"/>
    </w:p>
    <w:p w14:paraId="67C6E53F" w14:textId="77777777" w:rsidR="004E0B94" w:rsidRDefault="004E0B94" w:rsidP="004E0B94">
      <w:r>
        <w:rPr>
          <w:highlight w:val="yellow"/>
        </w:rPr>
        <w:t>For this part of the lab just follow along. This is just for you to see the process. We no longer have access to the wireless network for these labs.</w:t>
      </w:r>
      <w:r>
        <w:t xml:space="preserve"> </w:t>
      </w:r>
    </w:p>
    <w:p w14:paraId="0CBE1C48" w14:textId="467CC2B0" w:rsidR="00B93DC0" w:rsidRDefault="00A31E1D" w:rsidP="00B93DC0">
      <w:pPr>
        <w:rPr>
          <w:rFonts w:eastAsiaTheme="majorEastAsia"/>
        </w:rPr>
      </w:pPr>
      <w:r>
        <w:rPr>
          <w:rFonts w:eastAsiaTheme="majorEastAsia"/>
        </w:rPr>
        <w:t xml:space="preserve">Same </w:t>
      </w:r>
      <w:r w:rsidR="00BC09EE">
        <w:rPr>
          <w:rFonts w:eastAsiaTheme="majorEastAsia"/>
        </w:rPr>
        <w:t xml:space="preserve">as </w:t>
      </w:r>
      <w:r>
        <w:rPr>
          <w:rFonts w:eastAsiaTheme="majorEastAsia"/>
        </w:rPr>
        <w:t xml:space="preserve">with the Windows host we need to remove the credentials on the Android Tablet from the previous lab. Go to </w:t>
      </w:r>
      <w:r w:rsidRPr="00A31E1D">
        <w:rPr>
          <w:rFonts w:eastAsiaTheme="majorEastAsia"/>
          <w:b/>
        </w:rPr>
        <w:t>Settings &gt; Wi-Fi</w:t>
      </w:r>
      <w:r>
        <w:rPr>
          <w:rFonts w:eastAsiaTheme="majorEastAsia"/>
        </w:rPr>
        <w:t xml:space="preserve">. Click on </w:t>
      </w:r>
      <w:r w:rsidRPr="00A31E1D">
        <w:rPr>
          <w:rFonts w:eastAsiaTheme="majorEastAsia"/>
          <w:b/>
        </w:rPr>
        <w:t>ISE-CORP</w:t>
      </w:r>
      <w:r>
        <w:rPr>
          <w:rFonts w:eastAsiaTheme="majorEastAsia"/>
        </w:rPr>
        <w:t xml:space="preserve"> and hit </w:t>
      </w:r>
      <w:r w:rsidRPr="00A31E1D">
        <w:rPr>
          <w:rFonts w:eastAsiaTheme="majorEastAsia"/>
          <w:b/>
        </w:rPr>
        <w:t>Forget</w:t>
      </w:r>
      <w:r>
        <w:rPr>
          <w:rFonts w:eastAsiaTheme="majorEastAsia"/>
        </w:rPr>
        <w:t>.</w:t>
      </w:r>
    </w:p>
    <w:p w14:paraId="6EDBA212" w14:textId="3A2EE743" w:rsidR="00A31E1D" w:rsidRDefault="00A31E1D" w:rsidP="00B93DC0">
      <w:pPr>
        <w:rPr>
          <w:rFonts w:eastAsiaTheme="majorEastAsia"/>
        </w:rPr>
      </w:pPr>
      <w:r>
        <w:rPr>
          <w:noProof/>
        </w:rPr>
        <w:drawing>
          <wp:inline distT="0" distB="0" distL="0" distR="0" wp14:anchorId="289FB3F7" wp14:editId="15E9C4FB">
            <wp:extent cx="2444750" cy="179281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51263" cy="1797594"/>
                    </a:xfrm>
                    <a:prstGeom prst="rect">
                      <a:avLst/>
                    </a:prstGeom>
                  </pic:spPr>
                </pic:pic>
              </a:graphicData>
            </a:graphic>
          </wp:inline>
        </w:drawing>
      </w:r>
    </w:p>
    <w:p w14:paraId="346AD77F" w14:textId="222593E4" w:rsidR="00715C24" w:rsidRDefault="00715C24" w:rsidP="00B93DC0">
      <w:pPr>
        <w:rPr>
          <w:rFonts w:eastAsiaTheme="majorEastAsia"/>
        </w:rPr>
      </w:pPr>
    </w:p>
    <w:p w14:paraId="39AF2A0B" w14:textId="112A7E25" w:rsidR="00A31E1D" w:rsidRDefault="00715C24" w:rsidP="00B93DC0">
      <w:pPr>
        <w:rPr>
          <w:rFonts w:eastAsiaTheme="majorEastAsia"/>
        </w:rPr>
      </w:pPr>
      <w:r>
        <w:rPr>
          <w:rFonts w:eastAsiaTheme="majorEastAsia"/>
        </w:rPr>
        <w:t xml:space="preserve">Now Connect to </w:t>
      </w:r>
      <w:r w:rsidRPr="00715C24">
        <w:rPr>
          <w:rFonts w:eastAsiaTheme="majorEastAsia"/>
          <w:b/>
        </w:rPr>
        <w:t>ISE-GUEST</w:t>
      </w:r>
      <w:r>
        <w:rPr>
          <w:rFonts w:eastAsiaTheme="majorEastAsia"/>
        </w:rPr>
        <w:t>.</w:t>
      </w:r>
    </w:p>
    <w:p w14:paraId="387446FC" w14:textId="7D7625D5" w:rsidR="00A31E1D" w:rsidRDefault="00A31E1D" w:rsidP="00B93DC0">
      <w:pPr>
        <w:rPr>
          <w:rFonts w:eastAsiaTheme="majorEastAsia"/>
        </w:rPr>
      </w:pPr>
      <w:r>
        <w:rPr>
          <w:noProof/>
        </w:rPr>
        <w:drawing>
          <wp:inline distT="0" distB="0" distL="0" distR="0" wp14:anchorId="15D093D8" wp14:editId="3A4B0647">
            <wp:extent cx="2552700" cy="99961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85256" cy="1012368"/>
                    </a:xfrm>
                    <a:prstGeom prst="rect">
                      <a:avLst/>
                    </a:prstGeom>
                  </pic:spPr>
                </pic:pic>
              </a:graphicData>
            </a:graphic>
          </wp:inline>
        </w:drawing>
      </w:r>
    </w:p>
    <w:p w14:paraId="389665A6" w14:textId="13939EC3" w:rsidR="00715C24" w:rsidRDefault="00715C24" w:rsidP="00B93DC0">
      <w:pPr>
        <w:rPr>
          <w:rFonts w:eastAsiaTheme="majorEastAsia"/>
        </w:rPr>
      </w:pPr>
    </w:p>
    <w:p w14:paraId="213E5936" w14:textId="6D24BA06" w:rsidR="00715C24" w:rsidRDefault="00715C24" w:rsidP="00B93DC0">
      <w:pPr>
        <w:rPr>
          <w:rFonts w:eastAsiaTheme="majorEastAsia"/>
        </w:rPr>
      </w:pPr>
      <w:r>
        <w:rPr>
          <w:rFonts w:eastAsiaTheme="majorEastAsia"/>
        </w:rPr>
        <w:t xml:space="preserve">Click </w:t>
      </w:r>
      <w:r w:rsidRPr="00715C24">
        <w:rPr>
          <w:rFonts w:eastAsiaTheme="majorEastAsia"/>
          <w:b/>
        </w:rPr>
        <w:t>CONTINUE ANYWAY VIA BROWSER</w:t>
      </w:r>
      <w:r>
        <w:rPr>
          <w:rFonts w:eastAsiaTheme="majorEastAsia"/>
        </w:rPr>
        <w:t xml:space="preserve">. </w:t>
      </w:r>
    </w:p>
    <w:p w14:paraId="1047FCFB" w14:textId="2257F947" w:rsidR="00A31E1D" w:rsidRDefault="00A31E1D" w:rsidP="00B93DC0">
      <w:pPr>
        <w:rPr>
          <w:rFonts w:eastAsiaTheme="majorEastAsia"/>
        </w:rPr>
      </w:pPr>
      <w:r>
        <w:rPr>
          <w:noProof/>
        </w:rPr>
        <w:drawing>
          <wp:inline distT="0" distB="0" distL="0" distR="0" wp14:anchorId="5D7DFFE0" wp14:editId="45CE10D6">
            <wp:extent cx="2762250" cy="18764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762250" cy="1876425"/>
                    </a:xfrm>
                    <a:prstGeom prst="rect">
                      <a:avLst/>
                    </a:prstGeom>
                  </pic:spPr>
                </pic:pic>
              </a:graphicData>
            </a:graphic>
          </wp:inline>
        </w:drawing>
      </w:r>
    </w:p>
    <w:p w14:paraId="2402D197" w14:textId="472E84CB" w:rsidR="00715C24" w:rsidRDefault="00715C24" w:rsidP="00B93DC0">
      <w:pPr>
        <w:rPr>
          <w:rFonts w:eastAsiaTheme="majorEastAsia"/>
        </w:rPr>
      </w:pPr>
    </w:p>
    <w:p w14:paraId="178DFB0B" w14:textId="6ADBB7BF" w:rsidR="00715C24" w:rsidRDefault="00715C24" w:rsidP="00B93DC0">
      <w:pPr>
        <w:rPr>
          <w:rFonts w:eastAsiaTheme="majorEastAsia"/>
        </w:rPr>
      </w:pPr>
      <w:r w:rsidRPr="00715C24">
        <w:rPr>
          <w:rFonts w:eastAsiaTheme="majorEastAsia"/>
          <w:b/>
        </w:rPr>
        <w:lastRenderedPageBreak/>
        <w:t>Sign in</w:t>
      </w:r>
      <w:r>
        <w:rPr>
          <w:rFonts w:eastAsiaTheme="majorEastAsia"/>
        </w:rPr>
        <w:t xml:space="preserve"> to the portal.</w:t>
      </w:r>
    </w:p>
    <w:p w14:paraId="7992FE82" w14:textId="59AB9E1F" w:rsidR="00A31E1D" w:rsidRDefault="00A31E1D" w:rsidP="00B93DC0">
      <w:pPr>
        <w:rPr>
          <w:rFonts w:eastAsiaTheme="majorEastAsia"/>
        </w:rPr>
      </w:pPr>
      <w:r>
        <w:rPr>
          <w:noProof/>
        </w:rPr>
        <w:drawing>
          <wp:inline distT="0" distB="0" distL="0" distR="0" wp14:anchorId="057E7343" wp14:editId="0C7112B1">
            <wp:extent cx="2641647" cy="1758950"/>
            <wp:effectExtent l="0" t="0" r="635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54076" cy="1767226"/>
                    </a:xfrm>
                    <a:prstGeom prst="rect">
                      <a:avLst/>
                    </a:prstGeom>
                  </pic:spPr>
                </pic:pic>
              </a:graphicData>
            </a:graphic>
          </wp:inline>
        </w:drawing>
      </w:r>
    </w:p>
    <w:p w14:paraId="27DDDEF5" w14:textId="16E34964" w:rsidR="00715C24" w:rsidRDefault="00715C24" w:rsidP="00B93DC0">
      <w:pPr>
        <w:rPr>
          <w:rFonts w:eastAsiaTheme="majorEastAsia"/>
        </w:rPr>
      </w:pPr>
    </w:p>
    <w:p w14:paraId="28833794" w14:textId="04A1DBAB" w:rsidR="00715C24" w:rsidRDefault="00715C24" w:rsidP="00B93DC0">
      <w:pPr>
        <w:rPr>
          <w:rFonts w:eastAsiaTheme="majorEastAsia"/>
        </w:rPr>
      </w:pPr>
      <w:r>
        <w:rPr>
          <w:rFonts w:eastAsiaTheme="majorEastAsia"/>
        </w:rPr>
        <w:t xml:space="preserve">Hit </w:t>
      </w:r>
      <w:r w:rsidRPr="00715C24">
        <w:rPr>
          <w:rFonts w:eastAsiaTheme="majorEastAsia"/>
          <w:b/>
        </w:rPr>
        <w:t>Start</w:t>
      </w:r>
      <w:r>
        <w:rPr>
          <w:rFonts w:eastAsiaTheme="majorEastAsia"/>
        </w:rPr>
        <w:t>.</w:t>
      </w:r>
    </w:p>
    <w:p w14:paraId="58B19A3A" w14:textId="0F69C064" w:rsidR="00A31E1D" w:rsidRDefault="00A31E1D" w:rsidP="00B93DC0">
      <w:pPr>
        <w:rPr>
          <w:rFonts w:eastAsiaTheme="majorEastAsia"/>
        </w:rPr>
      </w:pPr>
      <w:r>
        <w:rPr>
          <w:noProof/>
        </w:rPr>
        <w:drawing>
          <wp:inline distT="0" distB="0" distL="0" distR="0" wp14:anchorId="3F63D7A0" wp14:editId="63725929">
            <wp:extent cx="3137742" cy="1771650"/>
            <wp:effectExtent l="0" t="0" r="571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146456" cy="1776570"/>
                    </a:xfrm>
                    <a:prstGeom prst="rect">
                      <a:avLst/>
                    </a:prstGeom>
                  </pic:spPr>
                </pic:pic>
              </a:graphicData>
            </a:graphic>
          </wp:inline>
        </w:drawing>
      </w:r>
    </w:p>
    <w:p w14:paraId="67066A7B" w14:textId="2CAA3469" w:rsidR="00715C24" w:rsidRDefault="00715C24" w:rsidP="00B93DC0">
      <w:pPr>
        <w:rPr>
          <w:rFonts w:eastAsiaTheme="majorEastAsia"/>
        </w:rPr>
      </w:pPr>
      <w:r>
        <w:rPr>
          <w:rFonts w:eastAsiaTheme="majorEastAsia"/>
        </w:rPr>
        <w:t xml:space="preserve">Enter a </w:t>
      </w:r>
      <w:r w:rsidRPr="00715C24">
        <w:rPr>
          <w:rFonts w:eastAsiaTheme="majorEastAsia"/>
          <w:b/>
        </w:rPr>
        <w:t>Device Name</w:t>
      </w:r>
      <w:r>
        <w:rPr>
          <w:rFonts w:eastAsiaTheme="majorEastAsia"/>
        </w:rPr>
        <w:t>.</w:t>
      </w:r>
    </w:p>
    <w:p w14:paraId="52A16F23" w14:textId="19BE07AA" w:rsidR="00A31E1D" w:rsidRDefault="00A31E1D" w:rsidP="00B93DC0">
      <w:pPr>
        <w:rPr>
          <w:rFonts w:eastAsiaTheme="majorEastAsia"/>
        </w:rPr>
      </w:pPr>
      <w:r>
        <w:rPr>
          <w:noProof/>
        </w:rPr>
        <w:drawing>
          <wp:inline distT="0" distB="0" distL="0" distR="0" wp14:anchorId="5B0021B0" wp14:editId="59CC52AB">
            <wp:extent cx="2895600" cy="2176883"/>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99988" cy="2180182"/>
                    </a:xfrm>
                    <a:prstGeom prst="rect">
                      <a:avLst/>
                    </a:prstGeom>
                  </pic:spPr>
                </pic:pic>
              </a:graphicData>
            </a:graphic>
          </wp:inline>
        </w:drawing>
      </w:r>
    </w:p>
    <w:p w14:paraId="2A38BEFB" w14:textId="05C6A876" w:rsidR="00715C24" w:rsidRDefault="00715C24" w:rsidP="00B93DC0">
      <w:pPr>
        <w:rPr>
          <w:rFonts w:eastAsiaTheme="majorEastAsia"/>
        </w:rPr>
      </w:pPr>
    </w:p>
    <w:p w14:paraId="31395CEF" w14:textId="7E19A51F" w:rsidR="00715C24" w:rsidRDefault="00715C24" w:rsidP="00B93DC0">
      <w:pPr>
        <w:rPr>
          <w:rFonts w:eastAsiaTheme="majorEastAsia"/>
        </w:rPr>
      </w:pPr>
    </w:p>
    <w:p w14:paraId="38E09411" w14:textId="60D4C2DB" w:rsidR="00715C24" w:rsidRDefault="00715C24" w:rsidP="00B93DC0">
      <w:pPr>
        <w:rPr>
          <w:rFonts w:eastAsiaTheme="majorEastAsia"/>
        </w:rPr>
      </w:pPr>
      <w:r>
        <w:rPr>
          <w:rFonts w:eastAsiaTheme="majorEastAsia"/>
        </w:rPr>
        <w:lastRenderedPageBreak/>
        <w:t>Now hit the home button then Click on the Network Setup Assistance icon.</w:t>
      </w:r>
    </w:p>
    <w:p w14:paraId="6A64D3DB" w14:textId="32AF8351" w:rsidR="00A31E1D" w:rsidRDefault="00A31E1D" w:rsidP="00B93DC0">
      <w:pPr>
        <w:rPr>
          <w:rFonts w:eastAsiaTheme="majorEastAsia"/>
        </w:rPr>
      </w:pPr>
      <w:r>
        <w:rPr>
          <w:noProof/>
        </w:rPr>
        <w:drawing>
          <wp:inline distT="0" distB="0" distL="0" distR="0" wp14:anchorId="4B67285E" wp14:editId="4F847E22">
            <wp:extent cx="2314575" cy="3905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314575" cy="390525"/>
                    </a:xfrm>
                    <a:prstGeom prst="rect">
                      <a:avLst/>
                    </a:prstGeom>
                  </pic:spPr>
                </pic:pic>
              </a:graphicData>
            </a:graphic>
          </wp:inline>
        </w:drawing>
      </w:r>
    </w:p>
    <w:p w14:paraId="124D940B" w14:textId="2BBFEE4A" w:rsidR="00A31E1D" w:rsidRDefault="00A31E1D" w:rsidP="00B93DC0">
      <w:pPr>
        <w:rPr>
          <w:rFonts w:eastAsiaTheme="majorEastAsia"/>
        </w:rPr>
      </w:pPr>
      <w:r>
        <w:rPr>
          <w:noProof/>
        </w:rPr>
        <w:drawing>
          <wp:inline distT="0" distB="0" distL="0" distR="0" wp14:anchorId="24858A8E" wp14:editId="173E5695">
            <wp:extent cx="1219200" cy="1178560"/>
            <wp:effectExtent l="0" t="0" r="0" b="254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224252" cy="1183444"/>
                    </a:xfrm>
                    <a:prstGeom prst="rect">
                      <a:avLst/>
                    </a:prstGeom>
                  </pic:spPr>
                </pic:pic>
              </a:graphicData>
            </a:graphic>
          </wp:inline>
        </w:drawing>
      </w:r>
    </w:p>
    <w:p w14:paraId="7D2549A5" w14:textId="1EE69AD5" w:rsidR="00715C24" w:rsidRDefault="00715C24" w:rsidP="00B93DC0">
      <w:pPr>
        <w:rPr>
          <w:rFonts w:eastAsiaTheme="majorEastAsia"/>
        </w:rPr>
      </w:pPr>
    </w:p>
    <w:p w14:paraId="0FCEA65D" w14:textId="24ED1F81" w:rsidR="00715C24" w:rsidRDefault="00715C24" w:rsidP="00B93DC0">
      <w:pPr>
        <w:rPr>
          <w:rFonts w:eastAsiaTheme="majorEastAsia"/>
        </w:rPr>
      </w:pPr>
      <w:r w:rsidRPr="00715C24">
        <w:rPr>
          <w:rFonts w:eastAsiaTheme="majorEastAsia"/>
          <w:b/>
        </w:rPr>
        <w:t>Start</w:t>
      </w:r>
      <w:r>
        <w:rPr>
          <w:rFonts w:eastAsiaTheme="majorEastAsia"/>
        </w:rPr>
        <w:t xml:space="preserve"> the Network Setup Assistant.</w:t>
      </w:r>
    </w:p>
    <w:p w14:paraId="46F2A084" w14:textId="4B771C09" w:rsidR="00A31E1D" w:rsidRDefault="00A31E1D" w:rsidP="00B93DC0">
      <w:pPr>
        <w:rPr>
          <w:rFonts w:eastAsiaTheme="majorEastAsia"/>
        </w:rPr>
      </w:pPr>
      <w:r>
        <w:rPr>
          <w:noProof/>
        </w:rPr>
        <w:drawing>
          <wp:inline distT="0" distB="0" distL="0" distR="0" wp14:anchorId="398FB8C6" wp14:editId="5D850A92">
            <wp:extent cx="2762250" cy="4324668"/>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764928" cy="4328861"/>
                    </a:xfrm>
                    <a:prstGeom prst="rect">
                      <a:avLst/>
                    </a:prstGeom>
                  </pic:spPr>
                </pic:pic>
              </a:graphicData>
            </a:graphic>
          </wp:inline>
        </w:drawing>
      </w:r>
    </w:p>
    <w:p w14:paraId="337B5C0A" w14:textId="50977B7B" w:rsidR="00715C24" w:rsidRDefault="00715C24" w:rsidP="00B93DC0">
      <w:pPr>
        <w:rPr>
          <w:rFonts w:eastAsiaTheme="majorEastAsia"/>
        </w:rPr>
      </w:pPr>
    </w:p>
    <w:p w14:paraId="5E68FE31" w14:textId="1929EFB1" w:rsidR="00715C24" w:rsidRDefault="00715C24" w:rsidP="00B93DC0">
      <w:pPr>
        <w:rPr>
          <w:rFonts w:eastAsiaTheme="majorEastAsia"/>
        </w:rPr>
      </w:pPr>
    </w:p>
    <w:p w14:paraId="78DD2247" w14:textId="2988ED59" w:rsidR="00715C24" w:rsidRDefault="00715C24" w:rsidP="00B93DC0">
      <w:pPr>
        <w:rPr>
          <w:rFonts w:eastAsiaTheme="majorEastAsia"/>
        </w:rPr>
      </w:pPr>
      <w:r>
        <w:rPr>
          <w:rFonts w:eastAsiaTheme="majorEastAsia"/>
        </w:rPr>
        <w:lastRenderedPageBreak/>
        <w:t xml:space="preserve">Click </w:t>
      </w:r>
      <w:r w:rsidRPr="00715C24">
        <w:rPr>
          <w:rFonts w:eastAsiaTheme="majorEastAsia"/>
          <w:b/>
        </w:rPr>
        <w:t>Proceed</w:t>
      </w:r>
      <w:r>
        <w:rPr>
          <w:rFonts w:eastAsiaTheme="majorEastAsia"/>
        </w:rPr>
        <w:t xml:space="preserve">. </w:t>
      </w:r>
    </w:p>
    <w:p w14:paraId="2F0AEDF0" w14:textId="3C8BAF44" w:rsidR="00A31E1D" w:rsidRDefault="00A31E1D" w:rsidP="00B93DC0">
      <w:pPr>
        <w:rPr>
          <w:rFonts w:eastAsiaTheme="majorEastAsia"/>
        </w:rPr>
      </w:pPr>
      <w:r>
        <w:rPr>
          <w:noProof/>
        </w:rPr>
        <w:drawing>
          <wp:inline distT="0" distB="0" distL="0" distR="0" wp14:anchorId="1A18E38D" wp14:editId="7BD4E9B8">
            <wp:extent cx="2381250" cy="946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399775" cy="953511"/>
                    </a:xfrm>
                    <a:prstGeom prst="rect">
                      <a:avLst/>
                    </a:prstGeom>
                  </pic:spPr>
                </pic:pic>
              </a:graphicData>
            </a:graphic>
          </wp:inline>
        </w:drawing>
      </w:r>
    </w:p>
    <w:p w14:paraId="55CF9D77" w14:textId="1C053A02" w:rsidR="00715C24" w:rsidRDefault="00715C24" w:rsidP="00B93DC0">
      <w:pPr>
        <w:rPr>
          <w:rFonts w:eastAsiaTheme="majorEastAsia"/>
        </w:rPr>
      </w:pPr>
    </w:p>
    <w:p w14:paraId="0F8F290F" w14:textId="0D5084B0" w:rsidR="00715C24" w:rsidRDefault="00715C24" w:rsidP="00B93DC0">
      <w:pPr>
        <w:rPr>
          <w:rFonts w:eastAsiaTheme="majorEastAsia"/>
        </w:rPr>
      </w:pPr>
      <w:r>
        <w:rPr>
          <w:rFonts w:eastAsiaTheme="majorEastAsia"/>
        </w:rPr>
        <w:t xml:space="preserve">Enter your </w:t>
      </w:r>
      <w:r w:rsidRPr="00715C24">
        <w:rPr>
          <w:rFonts w:eastAsiaTheme="majorEastAsia"/>
          <w:b/>
        </w:rPr>
        <w:t>AD</w:t>
      </w:r>
      <w:r>
        <w:rPr>
          <w:rFonts w:eastAsiaTheme="majorEastAsia"/>
        </w:rPr>
        <w:t xml:space="preserve"> password and hit </w:t>
      </w:r>
      <w:r w:rsidRPr="00715C24">
        <w:rPr>
          <w:rFonts w:eastAsiaTheme="majorEastAsia"/>
          <w:b/>
        </w:rPr>
        <w:t>OK</w:t>
      </w:r>
      <w:r>
        <w:rPr>
          <w:rFonts w:eastAsiaTheme="majorEastAsia"/>
        </w:rPr>
        <w:t>.</w:t>
      </w:r>
    </w:p>
    <w:p w14:paraId="71A48587" w14:textId="46980858" w:rsidR="00A31E1D" w:rsidRDefault="00A31E1D" w:rsidP="00B93DC0">
      <w:pPr>
        <w:rPr>
          <w:rFonts w:eastAsiaTheme="majorEastAsia"/>
        </w:rPr>
      </w:pPr>
      <w:r>
        <w:rPr>
          <w:noProof/>
        </w:rPr>
        <w:drawing>
          <wp:inline distT="0" distB="0" distL="0" distR="0" wp14:anchorId="061E6EF0" wp14:editId="16C3F156">
            <wp:extent cx="2381250" cy="1274669"/>
            <wp:effectExtent l="0" t="0" r="0" b="19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396627" cy="1282900"/>
                    </a:xfrm>
                    <a:prstGeom prst="rect">
                      <a:avLst/>
                    </a:prstGeom>
                  </pic:spPr>
                </pic:pic>
              </a:graphicData>
            </a:graphic>
          </wp:inline>
        </w:drawing>
      </w:r>
    </w:p>
    <w:p w14:paraId="5184E4C5" w14:textId="3387FEDB" w:rsidR="00715C24" w:rsidRDefault="00715C24" w:rsidP="00B93DC0">
      <w:pPr>
        <w:rPr>
          <w:rFonts w:eastAsiaTheme="majorEastAsia"/>
        </w:rPr>
      </w:pPr>
    </w:p>
    <w:p w14:paraId="0348E916" w14:textId="311E0AAB" w:rsidR="00715C24" w:rsidRDefault="00715C24" w:rsidP="00B93DC0">
      <w:pPr>
        <w:rPr>
          <w:rFonts w:eastAsiaTheme="majorEastAsia"/>
        </w:rPr>
      </w:pPr>
      <w:r>
        <w:rPr>
          <w:rFonts w:eastAsiaTheme="majorEastAsia"/>
        </w:rPr>
        <w:t xml:space="preserve">Change Credential use to </w:t>
      </w:r>
      <w:r w:rsidRPr="00715C24">
        <w:rPr>
          <w:rFonts w:eastAsiaTheme="majorEastAsia"/>
          <w:b/>
        </w:rPr>
        <w:t>Wi-Fi</w:t>
      </w:r>
      <w:r>
        <w:rPr>
          <w:rFonts w:eastAsiaTheme="majorEastAsia"/>
        </w:rPr>
        <w:t xml:space="preserve"> and hit </w:t>
      </w:r>
      <w:r w:rsidRPr="00715C24">
        <w:rPr>
          <w:rFonts w:eastAsiaTheme="majorEastAsia"/>
          <w:b/>
        </w:rPr>
        <w:t>OK</w:t>
      </w:r>
      <w:r>
        <w:rPr>
          <w:rFonts w:eastAsiaTheme="majorEastAsia"/>
        </w:rPr>
        <w:t>.</w:t>
      </w:r>
    </w:p>
    <w:p w14:paraId="1EA5F54C" w14:textId="7E9964E2" w:rsidR="00A31E1D" w:rsidRDefault="00A31E1D" w:rsidP="00B93DC0">
      <w:pPr>
        <w:rPr>
          <w:rFonts w:eastAsiaTheme="majorEastAsia"/>
        </w:rPr>
      </w:pPr>
      <w:r>
        <w:rPr>
          <w:noProof/>
        </w:rPr>
        <w:drawing>
          <wp:inline distT="0" distB="0" distL="0" distR="0" wp14:anchorId="2FC6CADF" wp14:editId="2CA8218B">
            <wp:extent cx="2680400" cy="1765300"/>
            <wp:effectExtent l="0" t="0" r="5715"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690909" cy="1772221"/>
                    </a:xfrm>
                    <a:prstGeom prst="rect">
                      <a:avLst/>
                    </a:prstGeom>
                  </pic:spPr>
                </pic:pic>
              </a:graphicData>
            </a:graphic>
          </wp:inline>
        </w:drawing>
      </w:r>
    </w:p>
    <w:p w14:paraId="5DC03ED1" w14:textId="76C70DE0" w:rsidR="00715C24" w:rsidRDefault="00715C24" w:rsidP="00B93DC0">
      <w:pPr>
        <w:rPr>
          <w:rFonts w:eastAsiaTheme="majorEastAsia"/>
        </w:rPr>
      </w:pPr>
    </w:p>
    <w:p w14:paraId="4D6C4170" w14:textId="330D8F2D" w:rsidR="00715C24" w:rsidRDefault="00715C24" w:rsidP="00B93DC0">
      <w:pPr>
        <w:rPr>
          <w:rFonts w:eastAsiaTheme="majorEastAsia"/>
        </w:rPr>
      </w:pPr>
      <w:r>
        <w:rPr>
          <w:rFonts w:eastAsiaTheme="majorEastAsia"/>
        </w:rPr>
        <w:t xml:space="preserve">Enter </w:t>
      </w:r>
      <w:r w:rsidRPr="00715C24">
        <w:rPr>
          <w:rFonts w:eastAsiaTheme="majorEastAsia"/>
          <w:b/>
        </w:rPr>
        <w:t>123456</w:t>
      </w:r>
      <w:r>
        <w:rPr>
          <w:rFonts w:eastAsiaTheme="majorEastAsia"/>
        </w:rPr>
        <w:t xml:space="preserve"> and hit </w:t>
      </w:r>
      <w:r w:rsidRPr="00715C24">
        <w:rPr>
          <w:rFonts w:eastAsiaTheme="majorEastAsia"/>
          <w:b/>
        </w:rPr>
        <w:t>OK</w:t>
      </w:r>
      <w:r>
        <w:rPr>
          <w:rFonts w:eastAsiaTheme="majorEastAsia"/>
        </w:rPr>
        <w:t>.</w:t>
      </w:r>
    </w:p>
    <w:p w14:paraId="415A98FB" w14:textId="27DF4FFA" w:rsidR="00A31E1D" w:rsidRDefault="00A31E1D" w:rsidP="00B93DC0">
      <w:pPr>
        <w:rPr>
          <w:rFonts w:eastAsiaTheme="majorEastAsia"/>
        </w:rPr>
      </w:pPr>
      <w:r>
        <w:rPr>
          <w:noProof/>
        </w:rPr>
        <w:drawing>
          <wp:inline distT="0" distB="0" distL="0" distR="0" wp14:anchorId="1FD7BB0A" wp14:editId="7F9DEFE8">
            <wp:extent cx="1524000" cy="1236206"/>
            <wp:effectExtent l="0" t="0" r="0"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533763" cy="1244125"/>
                    </a:xfrm>
                    <a:prstGeom prst="rect">
                      <a:avLst/>
                    </a:prstGeom>
                  </pic:spPr>
                </pic:pic>
              </a:graphicData>
            </a:graphic>
          </wp:inline>
        </w:drawing>
      </w:r>
    </w:p>
    <w:p w14:paraId="7973630E" w14:textId="77777777" w:rsidR="00715C24" w:rsidRDefault="00715C24" w:rsidP="00715C24">
      <w:pPr>
        <w:rPr>
          <w:rFonts w:eastAsiaTheme="majorEastAsia"/>
        </w:rPr>
      </w:pPr>
      <w:r>
        <w:rPr>
          <w:rFonts w:eastAsiaTheme="majorEastAsia"/>
        </w:rPr>
        <w:lastRenderedPageBreak/>
        <w:t xml:space="preserve">Change Credential use to </w:t>
      </w:r>
      <w:r w:rsidRPr="00715C24">
        <w:rPr>
          <w:rFonts w:eastAsiaTheme="majorEastAsia"/>
          <w:b/>
        </w:rPr>
        <w:t>Wi-Fi</w:t>
      </w:r>
      <w:r>
        <w:rPr>
          <w:rFonts w:eastAsiaTheme="majorEastAsia"/>
        </w:rPr>
        <w:t xml:space="preserve"> and hit </w:t>
      </w:r>
      <w:r w:rsidRPr="00715C24">
        <w:rPr>
          <w:rFonts w:eastAsiaTheme="majorEastAsia"/>
          <w:b/>
        </w:rPr>
        <w:t>OK</w:t>
      </w:r>
      <w:r>
        <w:rPr>
          <w:rFonts w:eastAsiaTheme="majorEastAsia"/>
        </w:rPr>
        <w:t>.</w:t>
      </w:r>
    </w:p>
    <w:p w14:paraId="5846BA87" w14:textId="71809584" w:rsidR="00A31E1D" w:rsidRDefault="00A31E1D" w:rsidP="00B93DC0">
      <w:pPr>
        <w:rPr>
          <w:rFonts w:eastAsiaTheme="majorEastAsia"/>
        </w:rPr>
      </w:pPr>
      <w:r>
        <w:rPr>
          <w:noProof/>
        </w:rPr>
        <w:drawing>
          <wp:inline distT="0" distB="0" distL="0" distR="0" wp14:anchorId="3E792666" wp14:editId="1BE49C49">
            <wp:extent cx="2254250" cy="1680564"/>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265022" cy="1688595"/>
                    </a:xfrm>
                    <a:prstGeom prst="rect">
                      <a:avLst/>
                    </a:prstGeom>
                  </pic:spPr>
                </pic:pic>
              </a:graphicData>
            </a:graphic>
          </wp:inline>
        </w:drawing>
      </w:r>
    </w:p>
    <w:p w14:paraId="6CF4CFE7" w14:textId="30EACDA2" w:rsidR="00715C24" w:rsidRDefault="00715C24" w:rsidP="00B93DC0">
      <w:pPr>
        <w:rPr>
          <w:rFonts w:eastAsiaTheme="majorEastAsia"/>
        </w:rPr>
      </w:pPr>
    </w:p>
    <w:p w14:paraId="3ADF87B5" w14:textId="11DC3D4B" w:rsidR="00715C24" w:rsidRDefault="00715C24" w:rsidP="00B93DC0">
      <w:pPr>
        <w:rPr>
          <w:rFonts w:eastAsiaTheme="majorEastAsia"/>
        </w:rPr>
      </w:pPr>
      <w:r>
        <w:rPr>
          <w:rFonts w:eastAsiaTheme="majorEastAsia"/>
        </w:rPr>
        <w:t>The onboard process is complete</w:t>
      </w:r>
      <w:r w:rsidR="00D068C3">
        <w:rPr>
          <w:rFonts w:eastAsiaTheme="majorEastAsia"/>
        </w:rPr>
        <w:t xml:space="preserve">. Hit </w:t>
      </w:r>
      <w:r w:rsidR="00D068C3" w:rsidRPr="00D068C3">
        <w:rPr>
          <w:rFonts w:eastAsiaTheme="majorEastAsia"/>
          <w:b/>
        </w:rPr>
        <w:t>Exit</w:t>
      </w:r>
      <w:r w:rsidR="00D068C3">
        <w:rPr>
          <w:rFonts w:eastAsiaTheme="majorEastAsia"/>
        </w:rPr>
        <w:t>.</w:t>
      </w:r>
      <w:r>
        <w:rPr>
          <w:rFonts w:eastAsiaTheme="majorEastAsia"/>
        </w:rPr>
        <w:t xml:space="preserve"> </w:t>
      </w:r>
      <w:r w:rsidR="00D068C3">
        <w:rPr>
          <w:rFonts w:eastAsiaTheme="majorEastAsia"/>
        </w:rPr>
        <w:t>Y</w:t>
      </w:r>
      <w:r>
        <w:rPr>
          <w:rFonts w:eastAsiaTheme="majorEastAsia"/>
        </w:rPr>
        <w:t>ou should now be connected to ISE-CORP.</w:t>
      </w:r>
    </w:p>
    <w:p w14:paraId="3AC33528" w14:textId="054588F4" w:rsidR="00A31E1D" w:rsidRDefault="00A31E1D" w:rsidP="00B93DC0">
      <w:pPr>
        <w:rPr>
          <w:rFonts w:eastAsiaTheme="majorEastAsia"/>
        </w:rPr>
      </w:pPr>
      <w:r>
        <w:rPr>
          <w:noProof/>
        </w:rPr>
        <w:drawing>
          <wp:inline distT="0" distB="0" distL="0" distR="0" wp14:anchorId="79701E63" wp14:editId="687387D2">
            <wp:extent cx="2771649" cy="42291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74650" cy="4233678"/>
                    </a:xfrm>
                    <a:prstGeom prst="rect">
                      <a:avLst/>
                    </a:prstGeom>
                  </pic:spPr>
                </pic:pic>
              </a:graphicData>
            </a:graphic>
          </wp:inline>
        </w:drawing>
      </w:r>
    </w:p>
    <w:p w14:paraId="57A3AEF6" w14:textId="72AE3413" w:rsidR="00D068C3" w:rsidRDefault="00D068C3" w:rsidP="00B93DC0">
      <w:pPr>
        <w:rPr>
          <w:rFonts w:eastAsiaTheme="majorEastAsia"/>
        </w:rPr>
      </w:pPr>
    </w:p>
    <w:p w14:paraId="2010BE28" w14:textId="686972AA" w:rsidR="00D068C3" w:rsidRDefault="00D068C3" w:rsidP="00B93DC0">
      <w:pPr>
        <w:rPr>
          <w:rFonts w:eastAsiaTheme="majorEastAsia"/>
        </w:rPr>
      </w:pPr>
    </w:p>
    <w:p w14:paraId="3060C05F" w14:textId="4C58F2F3" w:rsidR="00D068C3" w:rsidRDefault="00D068C3" w:rsidP="00B93DC0">
      <w:pPr>
        <w:rPr>
          <w:rFonts w:eastAsiaTheme="majorEastAsia"/>
        </w:rPr>
      </w:pPr>
    </w:p>
    <w:p w14:paraId="0B6D2D85" w14:textId="228BF696" w:rsidR="00D068C3" w:rsidRDefault="00D068C3" w:rsidP="00B93DC0">
      <w:pPr>
        <w:rPr>
          <w:rFonts w:eastAsiaTheme="majorEastAsia"/>
        </w:rPr>
      </w:pPr>
      <w:r>
        <w:rPr>
          <w:rFonts w:eastAsiaTheme="majorEastAsia"/>
        </w:rPr>
        <w:lastRenderedPageBreak/>
        <w:t>Yay, we can get to cisco.com.</w:t>
      </w:r>
    </w:p>
    <w:p w14:paraId="6E1A7FF3" w14:textId="0605E686" w:rsidR="00A31E1D" w:rsidRDefault="00A31E1D" w:rsidP="00B93DC0">
      <w:pPr>
        <w:rPr>
          <w:rFonts w:eastAsiaTheme="majorEastAsia"/>
        </w:rPr>
      </w:pPr>
      <w:r>
        <w:rPr>
          <w:noProof/>
        </w:rPr>
        <w:drawing>
          <wp:inline distT="0" distB="0" distL="0" distR="0" wp14:anchorId="6EAD2A3B" wp14:editId="4CDFE634">
            <wp:extent cx="2711450" cy="2588202"/>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17946" cy="2594402"/>
                    </a:xfrm>
                    <a:prstGeom prst="rect">
                      <a:avLst/>
                    </a:prstGeom>
                  </pic:spPr>
                </pic:pic>
              </a:graphicData>
            </a:graphic>
          </wp:inline>
        </w:drawing>
      </w:r>
    </w:p>
    <w:p w14:paraId="2B694539" w14:textId="1641366D" w:rsidR="00D068C3" w:rsidRDefault="00D068C3" w:rsidP="00B93DC0">
      <w:pPr>
        <w:rPr>
          <w:rFonts w:eastAsiaTheme="majorEastAsia"/>
        </w:rPr>
      </w:pPr>
    </w:p>
    <w:p w14:paraId="5ED1A98B" w14:textId="200212C4" w:rsidR="00D068C3" w:rsidRDefault="00D068C3" w:rsidP="00B93DC0">
      <w:pPr>
        <w:rPr>
          <w:rFonts w:eastAsiaTheme="majorEastAsia"/>
        </w:rPr>
      </w:pPr>
      <w:r>
        <w:rPr>
          <w:rFonts w:eastAsiaTheme="majorEastAsia"/>
        </w:rPr>
        <w:t xml:space="preserve">A quick look at the Live Logs and we see what we expect to see. </w:t>
      </w:r>
    </w:p>
    <w:p w14:paraId="14758B4A" w14:textId="59839FD8" w:rsidR="00A31E1D" w:rsidRDefault="00A31E1D" w:rsidP="00B93DC0">
      <w:pPr>
        <w:rPr>
          <w:rFonts w:eastAsiaTheme="majorEastAsia"/>
        </w:rPr>
      </w:pPr>
      <w:r>
        <w:rPr>
          <w:noProof/>
        </w:rPr>
        <w:drawing>
          <wp:inline distT="0" distB="0" distL="0" distR="0" wp14:anchorId="2997FCF5" wp14:editId="46B7C550">
            <wp:extent cx="5943600" cy="1214755"/>
            <wp:effectExtent l="0" t="0" r="0"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1214755"/>
                    </a:xfrm>
                    <a:prstGeom prst="rect">
                      <a:avLst/>
                    </a:prstGeom>
                  </pic:spPr>
                </pic:pic>
              </a:graphicData>
            </a:graphic>
          </wp:inline>
        </w:drawing>
      </w:r>
    </w:p>
    <w:p w14:paraId="53A1D044" w14:textId="55AF38AF" w:rsidR="00B93DC0" w:rsidRDefault="00B93DC0" w:rsidP="00B93DC0">
      <w:pPr>
        <w:rPr>
          <w:rFonts w:eastAsiaTheme="majorEastAsia"/>
        </w:rPr>
      </w:pPr>
    </w:p>
    <w:p w14:paraId="61519738" w14:textId="77777777" w:rsidR="00D068C3" w:rsidRDefault="00D068C3" w:rsidP="00D068C3">
      <w:pPr>
        <w:spacing w:after="160" w:line="256" w:lineRule="auto"/>
      </w:pPr>
      <w:r>
        <w:t xml:space="preserve">Take a minute to review the ISE logs. Also, look at the client info in the WLC, at My Devices Portal, ISE CA issued certs and Registered devices. Make sure everything is as expected. </w:t>
      </w:r>
    </w:p>
    <w:p w14:paraId="3E1E6A4A" w14:textId="339560D3" w:rsidR="00B93DC0" w:rsidRDefault="00B93DC0" w:rsidP="00B93DC0">
      <w:pPr>
        <w:rPr>
          <w:rFonts w:eastAsiaTheme="majorEastAsia"/>
        </w:rPr>
      </w:pPr>
    </w:p>
    <w:p w14:paraId="04B03FC5" w14:textId="582D2935" w:rsidR="00D068C3" w:rsidRDefault="00D068C3" w:rsidP="00B93DC0">
      <w:pPr>
        <w:rPr>
          <w:rFonts w:eastAsiaTheme="majorEastAsia"/>
        </w:rPr>
      </w:pPr>
    </w:p>
    <w:p w14:paraId="5792BB68" w14:textId="77777777" w:rsidR="00D068C3" w:rsidRDefault="00D068C3" w:rsidP="00B93DC0">
      <w:pPr>
        <w:rPr>
          <w:rFonts w:eastAsiaTheme="majorEastAsia"/>
        </w:rPr>
      </w:pPr>
    </w:p>
    <w:p w14:paraId="1CAE2C1E" w14:textId="0A62CB85" w:rsidR="00B93DC0" w:rsidRDefault="00B93DC0" w:rsidP="00B93DC0">
      <w:pPr>
        <w:rPr>
          <w:rFonts w:eastAsiaTheme="majorEastAsia"/>
        </w:rPr>
      </w:pPr>
    </w:p>
    <w:p w14:paraId="0B266FDB" w14:textId="28464A77" w:rsidR="00B93DC0" w:rsidRDefault="00B93DC0" w:rsidP="00B93DC0">
      <w:pPr>
        <w:rPr>
          <w:rFonts w:eastAsiaTheme="majorEastAsia"/>
        </w:rPr>
      </w:pPr>
    </w:p>
    <w:p w14:paraId="2BA36FE1" w14:textId="069C8F4E" w:rsidR="00B93DC0" w:rsidRDefault="00B93DC0" w:rsidP="00B93DC0">
      <w:pPr>
        <w:rPr>
          <w:rFonts w:eastAsiaTheme="majorEastAsia"/>
        </w:rPr>
      </w:pPr>
    </w:p>
    <w:p w14:paraId="3F324C52" w14:textId="5C4B0DDF" w:rsidR="00D068C3" w:rsidRDefault="00D068C3" w:rsidP="00B93DC0">
      <w:pPr>
        <w:rPr>
          <w:rFonts w:eastAsiaTheme="majorEastAsia"/>
        </w:rPr>
      </w:pPr>
    </w:p>
    <w:p w14:paraId="466015AE" w14:textId="2BF49FE9" w:rsidR="00D068C3" w:rsidRDefault="00D068C3" w:rsidP="00D068C3">
      <w:pPr>
        <w:pStyle w:val="AstonHeading2"/>
      </w:pPr>
      <w:bookmarkStart w:id="12" w:name="_Toc37016078"/>
      <w:r>
        <w:lastRenderedPageBreak/>
        <w:t>Apple iPad</w:t>
      </w:r>
      <w:bookmarkEnd w:id="12"/>
    </w:p>
    <w:p w14:paraId="3870CBFC" w14:textId="77777777" w:rsidR="00364E7A" w:rsidRDefault="00364E7A" w:rsidP="00D068C3">
      <w:pPr>
        <w:rPr>
          <w:rFonts w:eastAsiaTheme="majorEastAsia"/>
        </w:rPr>
      </w:pPr>
    </w:p>
    <w:p w14:paraId="08D9C5F3" w14:textId="77777777" w:rsidR="00364E7A" w:rsidRDefault="00364E7A" w:rsidP="00364E7A">
      <w:r>
        <w:rPr>
          <w:highlight w:val="yellow"/>
        </w:rPr>
        <w:t>For this part of the lab just follow along. This is just for you to see the process. We no longer have access to the wireless network for these labs.</w:t>
      </w:r>
      <w:r>
        <w:t xml:space="preserve"> </w:t>
      </w:r>
    </w:p>
    <w:p w14:paraId="2F764B08" w14:textId="4CEDFF0B" w:rsidR="00B57678" w:rsidRDefault="00B57678" w:rsidP="00D068C3">
      <w:pPr>
        <w:rPr>
          <w:rFonts w:eastAsiaTheme="majorEastAsia"/>
        </w:rPr>
      </w:pPr>
      <w:r>
        <w:rPr>
          <w:rFonts w:eastAsiaTheme="majorEastAsia"/>
        </w:rPr>
        <w:t>Before you begin and try</w:t>
      </w:r>
      <w:r w:rsidR="00057ABD">
        <w:rPr>
          <w:rFonts w:eastAsiaTheme="majorEastAsia"/>
        </w:rPr>
        <w:t xml:space="preserve"> to onboard the iPad have your m</w:t>
      </w:r>
      <w:r>
        <w:rPr>
          <w:rFonts w:eastAsiaTheme="majorEastAsia"/>
        </w:rPr>
        <w:t xml:space="preserve">entor reset it for you. Since we aren’t </w:t>
      </w:r>
      <w:r w:rsidR="00057ABD">
        <w:rPr>
          <w:rFonts w:eastAsiaTheme="majorEastAsia"/>
        </w:rPr>
        <w:t>using well known certificates the iPad</w:t>
      </w:r>
      <w:r>
        <w:rPr>
          <w:rFonts w:eastAsiaTheme="majorEastAsia"/>
        </w:rPr>
        <w:t xml:space="preserve"> seems to have an issue when you delete the profile and try to connect again. </w:t>
      </w:r>
    </w:p>
    <w:p w14:paraId="62A77BF2" w14:textId="5C828858" w:rsidR="00D068C3" w:rsidRDefault="00B57678" w:rsidP="00D068C3">
      <w:pPr>
        <w:rPr>
          <w:rFonts w:eastAsiaTheme="majorEastAsia"/>
        </w:rPr>
      </w:pPr>
      <w:r>
        <w:rPr>
          <w:rFonts w:eastAsiaTheme="majorEastAsia"/>
        </w:rPr>
        <w:t>Apple iOS 10.3.x has a few known issues with ISE BYOD onboarding that disrupt the flow which are supposed to be fixed with iOS 11. So for now, we are going to have to deal with it.</w:t>
      </w:r>
    </w:p>
    <w:p w14:paraId="4CF9844E" w14:textId="7A30D318" w:rsidR="00B57678" w:rsidRPr="00813D0F" w:rsidRDefault="00B57678" w:rsidP="00D068C3">
      <w:pPr>
        <w:rPr>
          <w:rFonts w:eastAsiaTheme="majorEastAsia"/>
        </w:rPr>
      </w:pPr>
      <w:r>
        <w:rPr>
          <w:rFonts w:eastAsiaTheme="majorEastAsia"/>
        </w:rPr>
        <w:t xml:space="preserve">Go to </w:t>
      </w:r>
      <w:r w:rsidRPr="00B57678">
        <w:rPr>
          <w:rFonts w:eastAsiaTheme="majorEastAsia"/>
          <w:b/>
        </w:rPr>
        <w:t>Settings &gt; Wi-Fi</w:t>
      </w:r>
      <w:r>
        <w:rPr>
          <w:rFonts w:eastAsiaTheme="majorEastAsia"/>
        </w:rPr>
        <w:t xml:space="preserve"> and connect to </w:t>
      </w:r>
      <w:r w:rsidRPr="00B57678">
        <w:rPr>
          <w:rFonts w:eastAsiaTheme="majorEastAsia"/>
          <w:b/>
        </w:rPr>
        <w:t>ISE-GUEST</w:t>
      </w:r>
      <w:r>
        <w:rPr>
          <w:rFonts w:eastAsiaTheme="majorEastAsia"/>
        </w:rPr>
        <w:t xml:space="preserve">. Click </w:t>
      </w:r>
      <w:r w:rsidRPr="00B57678">
        <w:rPr>
          <w:rFonts w:eastAsiaTheme="majorEastAsia"/>
          <w:b/>
        </w:rPr>
        <w:t>Continue</w:t>
      </w:r>
      <w:r w:rsidR="00813D0F">
        <w:rPr>
          <w:rFonts w:eastAsiaTheme="majorEastAsia"/>
        </w:rPr>
        <w:t>.</w:t>
      </w:r>
    </w:p>
    <w:p w14:paraId="5B348730" w14:textId="06597CD6" w:rsidR="00B023C5" w:rsidRDefault="00AD52E0" w:rsidP="00D068C3">
      <w:pPr>
        <w:rPr>
          <w:rFonts w:eastAsiaTheme="majorEastAsia"/>
        </w:rPr>
      </w:pPr>
      <w:r>
        <w:rPr>
          <w:noProof/>
        </w:rPr>
        <w:drawing>
          <wp:inline distT="0" distB="0" distL="0" distR="0" wp14:anchorId="6BF4A599" wp14:editId="3AE459C6">
            <wp:extent cx="1403350" cy="1368614"/>
            <wp:effectExtent l="0" t="0" r="635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407419" cy="1372583"/>
                    </a:xfrm>
                    <a:prstGeom prst="rect">
                      <a:avLst/>
                    </a:prstGeom>
                  </pic:spPr>
                </pic:pic>
              </a:graphicData>
            </a:graphic>
          </wp:inline>
        </w:drawing>
      </w:r>
    </w:p>
    <w:p w14:paraId="3216D018" w14:textId="77777777" w:rsidR="00C740F6" w:rsidRDefault="00C740F6" w:rsidP="00D068C3">
      <w:pPr>
        <w:rPr>
          <w:rFonts w:eastAsiaTheme="majorEastAsia"/>
        </w:rPr>
      </w:pPr>
    </w:p>
    <w:p w14:paraId="1C5BC413" w14:textId="68C5DDA9" w:rsidR="00CF02FB" w:rsidRDefault="00C740F6" w:rsidP="00D068C3">
      <w:pPr>
        <w:rPr>
          <w:rFonts w:eastAsiaTheme="majorEastAsia"/>
        </w:rPr>
      </w:pPr>
      <w:r w:rsidRPr="00C740F6">
        <w:rPr>
          <w:rFonts w:eastAsiaTheme="majorEastAsia"/>
          <w:b/>
        </w:rPr>
        <w:t>Sign in</w:t>
      </w:r>
      <w:r>
        <w:rPr>
          <w:rFonts w:eastAsiaTheme="majorEastAsia"/>
        </w:rPr>
        <w:t xml:space="preserve"> to the Portal.</w:t>
      </w:r>
      <w:r w:rsidR="00B57678">
        <w:rPr>
          <w:rFonts w:eastAsiaTheme="majorEastAsia"/>
        </w:rPr>
        <w:br/>
      </w:r>
      <w:r w:rsidR="00CF02FB">
        <w:rPr>
          <w:noProof/>
        </w:rPr>
        <w:drawing>
          <wp:inline distT="0" distB="0" distL="0" distR="0" wp14:anchorId="7D8AB057" wp14:editId="0DDEF403">
            <wp:extent cx="3278159" cy="15875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287736" cy="1592138"/>
                    </a:xfrm>
                    <a:prstGeom prst="rect">
                      <a:avLst/>
                    </a:prstGeom>
                  </pic:spPr>
                </pic:pic>
              </a:graphicData>
            </a:graphic>
          </wp:inline>
        </w:drawing>
      </w:r>
    </w:p>
    <w:p w14:paraId="09D59735" w14:textId="77777777" w:rsidR="00C740F6" w:rsidRDefault="00C740F6" w:rsidP="00D068C3">
      <w:pPr>
        <w:rPr>
          <w:rFonts w:eastAsiaTheme="majorEastAsia"/>
        </w:rPr>
      </w:pPr>
    </w:p>
    <w:p w14:paraId="7B73EB81" w14:textId="77777777" w:rsidR="00364E7A" w:rsidRDefault="00364E7A" w:rsidP="00D068C3">
      <w:pPr>
        <w:rPr>
          <w:rFonts w:eastAsiaTheme="majorEastAsia"/>
        </w:rPr>
      </w:pPr>
    </w:p>
    <w:p w14:paraId="1A957A6D" w14:textId="77777777" w:rsidR="00364E7A" w:rsidRDefault="00364E7A" w:rsidP="00D068C3">
      <w:pPr>
        <w:rPr>
          <w:rFonts w:eastAsiaTheme="majorEastAsia"/>
        </w:rPr>
      </w:pPr>
    </w:p>
    <w:p w14:paraId="04079D96" w14:textId="77777777" w:rsidR="00364E7A" w:rsidRDefault="00364E7A" w:rsidP="00D068C3">
      <w:pPr>
        <w:rPr>
          <w:rFonts w:eastAsiaTheme="majorEastAsia"/>
        </w:rPr>
      </w:pPr>
    </w:p>
    <w:p w14:paraId="709DD055" w14:textId="738658BF" w:rsidR="00C740F6" w:rsidRDefault="00C740F6" w:rsidP="00D068C3">
      <w:pPr>
        <w:rPr>
          <w:rFonts w:eastAsiaTheme="majorEastAsia"/>
        </w:rPr>
      </w:pPr>
      <w:r>
        <w:rPr>
          <w:rFonts w:eastAsiaTheme="majorEastAsia"/>
        </w:rPr>
        <w:lastRenderedPageBreak/>
        <w:t xml:space="preserve">When you get to this screen, just leave it alone and hit the </w:t>
      </w:r>
      <w:r w:rsidRPr="00C740F6">
        <w:rPr>
          <w:rFonts w:eastAsiaTheme="majorEastAsia"/>
          <w:b/>
        </w:rPr>
        <w:t>home</w:t>
      </w:r>
      <w:r>
        <w:rPr>
          <w:rFonts w:eastAsiaTheme="majorEastAsia"/>
        </w:rPr>
        <w:t xml:space="preserve"> button. You should be able to hit Click here after you see ‘Done’ but this isn’t working with this code version.</w:t>
      </w:r>
    </w:p>
    <w:p w14:paraId="7CC6DF62" w14:textId="4E0EFCAA" w:rsidR="00CF02FB" w:rsidRDefault="00CF02FB" w:rsidP="00D068C3">
      <w:pPr>
        <w:rPr>
          <w:rFonts w:eastAsiaTheme="majorEastAsia"/>
        </w:rPr>
      </w:pPr>
      <w:r>
        <w:rPr>
          <w:noProof/>
        </w:rPr>
        <w:drawing>
          <wp:inline distT="0" distB="0" distL="0" distR="0" wp14:anchorId="2185BAB5" wp14:editId="5582E881">
            <wp:extent cx="4044950" cy="1558475"/>
            <wp:effectExtent l="0" t="0" r="0" b="381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062770" cy="1565341"/>
                    </a:xfrm>
                    <a:prstGeom prst="rect">
                      <a:avLst/>
                    </a:prstGeom>
                  </pic:spPr>
                </pic:pic>
              </a:graphicData>
            </a:graphic>
          </wp:inline>
        </w:drawing>
      </w:r>
    </w:p>
    <w:p w14:paraId="1D62048F" w14:textId="77777777" w:rsidR="00364E7A" w:rsidRDefault="00364E7A" w:rsidP="00D068C3">
      <w:pPr>
        <w:rPr>
          <w:rFonts w:eastAsiaTheme="majorEastAsia"/>
        </w:rPr>
      </w:pPr>
    </w:p>
    <w:p w14:paraId="74746FB2" w14:textId="77777777" w:rsidR="00364E7A" w:rsidRDefault="00364E7A" w:rsidP="00D068C3">
      <w:pPr>
        <w:rPr>
          <w:rFonts w:eastAsiaTheme="majorEastAsia"/>
        </w:rPr>
      </w:pPr>
    </w:p>
    <w:p w14:paraId="2FFFEA9D" w14:textId="5455A3A9" w:rsidR="00C740F6" w:rsidRDefault="00C740F6" w:rsidP="00D068C3">
      <w:pPr>
        <w:rPr>
          <w:rFonts w:eastAsiaTheme="majorEastAsia"/>
        </w:rPr>
      </w:pPr>
      <w:r>
        <w:rPr>
          <w:rFonts w:eastAsiaTheme="majorEastAsia"/>
        </w:rPr>
        <w:t xml:space="preserve">Open </w:t>
      </w:r>
      <w:r w:rsidRPr="00C740F6">
        <w:rPr>
          <w:rFonts w:eastAsiaTheme="majorEastAsia"/>
          <w:b/>
        </w:rPr>
        <w:t>Safari</w:t>
      </w:r>
      <w:r>
        <w:rPr>
          <w:rFonts w:eastAsiaTheme="majorEastAsia"/>
        </w:rPr>
        <w:t xml:space="preserve"> and go to </w:t>
      </w:r>
      <w:r w:rsidRPr="00C740F6">
        <w:rPr>
          <w:rFonts w:eastAsiaTheme="majorEastAsia"/>
          <w:b/>
        </w:rPr>
        <w:t>1.1.1.1</w:t>
      </w:r>
      <w:r>
        <w:rPr>
          <w:rFonts w:eastAsiaTheme="majorEastAsia"/>
        </w:rPr>
        <w:t>.</w:t>
      </w:r>
    </w:p>
    <w:p w14:paraId="57EE1A62" w14:textId="7C8E950C" w:rsidR="00CF02FB" w:rsidRDefault="00CF02FB" w:rsidP="00D068C3">
      <w:pPr>
        <w:rPr>
          <w:rFonts w:eastAsiaTheme="majorEastAsia"/>
        </w:rPr>
      </w:pPr>
      <w:r>
        <w:rPr>
          <w:noProof/>
        </w:rPr>
        <w:drawing>
          <wp:inline distT="0" distB="0" distL="0" distR="0" wp14:anchorId="016FF74A" wp14:editId="1891781B">
            <wp:extent cx="3949700" cy="492832"/>
            <wp:effectExtent l="0" t="0" r="0" b="254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023995" cy="502102"/>
                    </a:xfrm>
                    <a:prstGeom prst="rect">
                      <a:avLst/>
                    </a:prstGeom>
                  </pic:spPr>
                </pic:pic>
              </a:graphicData>
            </a:graphic>
          </wp:inline>
        </w:drawing>
      </w:r>
    </w:p>
    <w:p w14:paraId="04F8EDDE" w14:textId="081D6148" w:rsidR="00C740F6" w:rsidRDefault="00C740F6" w:rsidP="00D068C3">
      <w:pPr>
        <w:rPr>
          <w:rFonts w:eastAsiaTheme="majorEastAsia"/>
        </w:rPr>
      </w:pPr>
    </w:p>
    <w:p w14:paraId="1010D555" w14:textId="77777777" w:rsidR="00364E7A" w:rsidRDefault="00364E7A" w:rsidP="00D068C3">
      <w:pPr>
        <w:rPr>
          <w:rFonts w:eastAsiaTheme="majorEastAsia"/>
        </w:rPr>
      </w:pPr>
    </w:p>
    <w:p w14:paraId="31956908" w14:textId="77777777" w:rsidR="00364E7A" w:rsidRDefault="00364E7A" w:rsidP="00D068C3">
      <w:pPr>
        <w:rPr>
          <w:rFonts w:eastAsiaTheme="majorEastAsia"/>
        </w:rPr>
      </w:pPr>
    </w:p>
    <w:p w14:paraId="15D820FB" w14:textId="77777777" w:rsidR="00364E7A" w:rsidRDefault="00364E7A" w:rsidP="00D068C3">
      <w:pPr>
        <w:rPr>
          <w:rFonts w:eastAsiaTheme="majorEastAsia"/>
        </w:rPr>
      </w:pPr>
    </w:p>
    <w:p w14:paraId="6A29C63E" w14:textId="4BEB1D84" w:rsidR="00C740F6" w:rsidRDefault="00C740F6" w:rsidP="00D068C3">
      <w:pPr>
        <w:rPr>
          <w:rFonts w:eastAsiaTheme="majorEastAsia"/>
        </w:rPr>
      </w:pPr>
      <w:r>
        <w:rPr>
          <w:rFonts w:eastAsiaTheme="majorEastAsia"/>
        </w:rPr>
        <w:t xml:space="preserve">You should get redirected to the Portal Page. Hit </w:t>
      </w:r>
      <w:r w:rsidRPr="00C740F6">
        <w:rPr>
          <w:rFonts w:eastAsiaTheme="majorEastAsia"/>
          <w:b/>
        </w:rPr>
        <w:t>Start</w:t>
      </w:r>
      <w:r>
        <w:rPr>
          <w:rFonts w:eastAsiaTheme="majorEastAsia"/>
        </w:rPr>
        <w:t>.</w:t>
      </w:r>
    </w:p>
    <w:p w14:paraId="2A51ACC4" w14:textId="68EE6A35" w:rsidR="00CF02FB" w:rsidRDefault="00CF02FB" w:rsidP="00D068C3">
      <w:pPr>
        <w:rPr>
          <w:rFonts w:eastAsiaTheme="majorEastAsia"/>
        </w:rPr>
      </w:pPr>
      <w:r>
        <w:rPr>
          <w:noProof/>
        </w:rPr>
        <w:drawing>
          <wp:inline distT="0" distB="0" distL="0" distR="0" wp14:anchorId="38E220B5" wp14:editId="20A90F79">
            <wp:extent cx="3575050" cy="1391044"/>
            <wp:effectExtent l="0" t="0" r="635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595333" cy="1398936"/>
                    </a:xfrm>
                    <a:prstGeom prst="rect">
                      <a:avLst/>
                    </a:prstGeom>
                  </pic:spPr>
                </pic:pic>
              </a:graphicData>
            </a:graphic>
          </wp:inline>
        </w:drawing>
      </w:r>
    </w:p>
    <w:p w14:paraId="1D6D5C9B" w14:textId="39F60FCA" w:rsidR="00C740F6" w:rsidRDefault="00C740F6" w:rsidP="00D068C3">
      <w:pPr>
        <w:rPr>
          <w:rFonts w:eastAsiaTheme="majorEastAsia"/>
        </w:rPr>
      </w:pPr>
    </w:p>
    <w:p w14:paraId="0A92D596" w14:textId="77777777" w:rsidR="00364E7A" w:rsidRDefault="00364E7A" w:rsidP="00D068C3">
      <w:pPr>
        <w:rPr>
          <w:rFonts w:eastAsiaTheme="majorEastAsia"/>
        </w:rPr>
      </w:pPr>
    </w:p>
    <w:p w14:paraId="5198B617" w14:textId="77777777" w:rsidR="00364E7A" w:rsidRDefault="00364E7A" w:rsidP="00D068C3">
      <w:pPr>
        <w:rPr>
          <w:rFonts w:eastAsiaTheme="majorEastAsia"/>
        </w:rPr>
      </w:pPr>
    </w:p>
    <w:p w14:paraId="2FC88D5A" w14:textId="3E189F01" w:rsidR="00C740F6" w:rsidRDefault="00C740F6" w:rsidP="00D068C3">
      <w:pPr>
        <w:rPr>
          <w:rFonts w:eastAsiaTheme="majorEastAsia"/>
        </w:rPr>
      </w:pPr>
      <w:r>
        <w:rPr>
          <w:rFonts w:eastAsiaTheme="majorEastAsia"/>
        </w:rPr>
        <w:lastRenderedPageBreak/>
        <w:t xml:space="preserve">Enter a </w:t>
      </w:r>
      <w:r w:rsidRPr="00C740F6">
        <w:rPr>
          <w:rFonts w:eastAsiaTheme="majorEastAsia"/>
          <w:b/>
        </w:rPr>
        <w:t>Device Name</w:t>
      </w:r>
      <w:r>
        <w:rPr>
          <w:rFonts w:eastAsiaTheme="majorEastAsia"/>
        </w:rPr>
        <w:t>.</w:t>
      </w:r>
    </w:p>
    <w:p w14:paraId="5126FC65" w14:textId="6A8E6A31" w:rsidR="00C740F6" w:rsidRDefault="00CF02FB" w:rsidP="00D068C3">
      <w:pPr>
        <w:rPr>
          <w:rFonts w:eastAsiaTheme="majorEastAsia"/>
        </w:rPr>
      </w:pPr>
      <w:r>
        <w:rPr>
          <w:noProof/>
        </w:rPr>
        <w:drawing>
          <wp:inline distT="0" distB="0" distL="0" distR="0" wp14:anchorId="4E292DCA" wp14:editId="15BA61A3">
            <wp:extent cx="3397250" cy="2067319"/>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409345" cy="2074679"/>
                    </a:xfrm>
                    <a:prstGeom prst="rect">
                      <a:avLst/>
                    </a:prstGeom>
                  </pic:spPr>
                </pic:pic>
              </a:graphicData>
            </a:graphic>
          </wp:inline>
        </w:drawing>
      </w:r>
    </w:p>
    <w:p w14:paraId="242821E9" w14:textId="7DA674A4" w:rsidR="00C740F6" w:rsidRDefault="00C740F6" w:rsidP="00D068C3">
      <w:pPr>
        <w:rPr>
          <w:rFonts w:eastAsiaTheme="majorEastAsia"/>
        </w:rPr>
      </w:pPr>
    </w:p>
    <w:p w14:paraId="75D5B096" w14:textId="2EF8399D" w:rsidR="00C740F6" w:rsidRDefault="00C740F6" w:rsidP="00D068C3">
      <w:pPr>
        <w:rPr>
          <w:rFonts w:eastAsiaTheme="majorEastAsia"/>
        </w:rPr>
      </w:pPr>
    </w:p>
    <w:p w14:paraId="03C709F7" w14:textId="47451603" w:rsidR="00C740F6" w:rsidRDefault="00C740F6" w:rsidP="00D068C3">
      <w:pPr>
        <w:rPr>
          <w:rFonts w:eastAsiaTheme="majorEastAsia"/>
        </w:rPr>
      </w:pPr>
      <w:r>
        <w:rPr>
          <w:rFonts w:eastAsiaTheme="majorEastAsia"/>
        </w:rPr>
        <w:t xml:space="preserve">Click </w:t>
      </w:r>
      <w:r w:rsidRPr="00C740F6">
        <w:rPr>
          <w:rFonts w:eastAsiaTheme="majorEastAsia"/>
          <w:b/>
        </w:rPr>
        <w:t>Launch Apple Profile and Certificate Installers Now</w:t>
      </w:r>
      <w:r>
        <w:rPr>
          <w:rFonts w:eastAsiaTheme="majorEastAsia"/>
        </w:rPr>
        <w:t xml:space="preserve"> button.</w:t>
      </w:r>
    </w:p>
    <w:p w14:paraId="68AE130E" w14:textId="24A5ABEE" w:rsidR="00CF02FB" w:rsidRDefault="00CF02FB" w:rsidP="00D068C3">
      <w:pPr>
        <w:rPr>
          <w:rFonts w:eastAsiaTheme="majorEastAsia"/>
        </w:rPr>
      </w:pPr>
      <w:r>
        <w:rPr>
          <w:noProof/>
        </w:rPr>
        <w:drawing>
          <wp:inline distT="0" distB="0" distL="0" distR="0" wp14:anchorId="714C84C4" wp14:editId="4B74FBC4">
            <wp:extent cx="3879850" cy="1750412"/>
            <wp:effectExtent l="0" t="0" r="6350" b="254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897016" cy="1758157"/>
                    </a:xfrm>
                    <a:prstGeom prst="rect">
                      <a:avLst/>
                    </a:prstGeom>
                  </pic:spPr>
                </pic:pic>
              </a:graphicData>
            </a:graphic>
          </wp:inline>
        </w:drawing>
      </w:r>
    </w:p>
    <w:p w14:paraId="02C17DD8" w14:textId="39B986A0" w:rsidR="00C740F6" w:rsidRDefault="00C740F6" w:rsidP="00D068C3">
      <w:pPr>
        <w:rPr>
          <w:rFonts w:eastAsiaTheme="majorEastAsia"/>
        </w:rPr>
      </w:pPr>
    </w:p>
    <w:p w14:paraId="1D6E6EC9" w14:textId="6FD657A9" w:rsidR="00C740F6" w:rsidRDefault="00C740F6" w:rsidP="00D068C3">
      <w:pPr>
        <w:rPr>
          <w:rFonts w:eastAsiaTheme="majorEastAsia"/>
        </w:rPr>
      </w:pPr>
      <w:r>
        <w:rPr>
          <w:rFonts w:eastAsiaTheme="majorEastAsia"/>
        </w:rPr>
        <w:t xml:space="preserve">Hit </w:t>
      </w:r>
      <w:r w:rsidRPr="00C740F6">
        <w:rPr>
          <w:rFonts w:eastAsiaTheme="majorEastAsia"/>
          <w:b/>
        </w:rPr>
        <w:t>Install</w:t>
      </w:r>
      <w:r>
        <w:rPr>
          <w:rFonts w:eastAsiaTheme="majorEastAsia"/>
        </w:rPr>
        <w:t xml:space="preserve"> to install the Root Cert.</w:t>
      </w:r>
    </w:p>
    <w:p w14:paraId="07CA335F" w14:textId="1B136763" w:rsidR="00CF02FB" w:rsidRDefault="00CF02FB" w:rsidP="00D068C3">
      <w:pPr>
        <w:rPr>
          <w:rFonts w:eastAsiaTheme="majorEastAsia"/>
        </w:rPr>
      </w:pPr>
      <w:r>
        <w:rPr>
          <w:noProof/>
        </w:rPr>
        <w:drawing>
          <wp:inline distT="0" distB="0" distL="0" distR="0" wp14:anchorId="6F72F919" wp14:editId="79C4762D">
            <wp:extent cx="3060700" cy="1813465"/>
            <wp:effectExtent l="0" t="0" r="635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077500" cy="1823419"/>
                    </a:xfrm>
                    <a:prstGeom prst="rect">
                      <a:avLst/>
                    </a:prstGeom>
                  </pic:spPr>
                </pic:pic>
              </a:graphicData>
            </a:graphic>
          </wp:inline>
        </w:drawing>
      </w:r>
    </w:p>
    <w:p w14:paraId="43CD0290" w14:textId="4788496D" w:rsidR="00C740F6" w:rsidRDefault="00C740F6" w:rsidP="00D068C3">
      <w:pPr>
        <w:rPr>
          <w:rFonts w:eastAsiaTheme="majorEastAsia"/>
        </w:rPr>
      </w:pPr>
      <w:r>
        <w:rPr>
          <w:rFonts w:eastAsiaTheme="majorEastAsia"/>
        </w:rPr>
        <w:lastRenderedPageBreak/>
        <w:t xml:space="preserve">Hit Install again. </w:t>
      </w:r>
    </w:p>
    <w:p w14:paraId="4DC8E882" w14:textId="48450C96" w:rsidR="00CF02FB" w:rsidRDefault="00CF02FB" w:rsidP="00D068C3">
      <w:pPr>
        <w:rPr>
          <w:rFonts w:eastAsiaTheme="majorEastAsia"/>
        </w:rPr>
      </w:pPr>
      <w:r>
        <w:rPr>
          <w:noProof/>
        </w:rPr>
        <w:drawing>
          <wp:inline distT="0" distB="0" distL="0" distR="0" wp14:anchorId="625A85FE" wp14:editId="578AC61D">
            <wp:extent cx="3168650" cy="1828993"/>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175043" cy="1832683"/>
                    </a:xfrm>
                    <a:prstGeom prst="rect">
                      <a:avLst/>
                    </a:prstGeom>
                  </pic:spPr>
                </pic:pic>
              </a:graphicData>
            </a:graphic>
          </wp:inline>
        </w:drawing>
      </w:r>
    </w:p>
    <w:p w14:paraId="1C00A71E" w14:textId="72FFF94C" w:rsidR="00CF02FB" w:rsidRDefault="00CF02FB" w:rsidP="00D068C3">
      <w:pPr>
        <w:rPr>
          <w:noProof/>
        </w:rPr>
      </w:pPr>
    </w:p>
    <w:p w14:paraId="1F6A1D0E" w14:textId="7DDBCB6A" w:rsidR="00C740F6" w:rsidRDefault="00C740F6" w:rsidP="00D068C3">
      <w:pPr>
        <w:rPr>
          <w:noProof/>
        </w:rPr>
      </w:pPr>
    </w:p>
    <w:p w14:paraId="741799EA" w14:textId="3999B62C" w:rsidR="00C740F6" w:rsidRDefault="00C740F6" w:rsidP="00D068C3">
      <w:pPr>
        <w:rPr>
          <w:rFonts w:eastAsiaTheme="majorEastAsia"/>
        </w:rPr>
      </w:pPr>
      <w:r>
        <w:rPr>
          <w:noProof/>
        </w:rPr>
        <w:t xml:space="preserve">Hit </w:t>
      </w:r>
      <w:r w:rsidRPr="00C740F6">
        <w:rPr>
          <w:b/>
          <w:noProof/>
        </w:rPr>
        <w:t>Done</w:t>
      </w:r>
      <w:r>
        <w:rPr>
          <w:noProof/>
        </w:rPr>
        <w:t xml:space="preserve">. </w:t>
      </w:r>
    </w:p>
    <w:p w14:paraId="349BE144" w14:textId="48F42E05" w:rsidR="00CF02FB" w:rsidRDefault="00CF02FB" w:rsidP="00D068C3">
      <w:pPr>
        <w:rPr>
          <w:rFonts w:eastAsiaTheme="majorEastAsia"/>
        </w:rPr>
      </w:pPr>
      <w:r>
        <w:rPr>
          <w:noProof/>
        </w:rPr>
        <w:drawing>
          <wp:inline distT="0" distB="0" distL="0" distR="0" wp14:anchorId="319C7990" wp14:editId="1E2F7B0B">
            <wp:extent cx="2743200" cy="1546917"/>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762766" cy="1557950"/>
                    </a:xfrm>
                    <a:prstGeom prst="rect">
                      <a:avLst/>
                    </a:prstGeom>
                  </pic:spPr>
                </pic:pic>
              </a:graphicData>
            </a:graphic>
          </wp:inline>
        </w:drawing>
      </w:r>
    </w:p>
    <w:p w14:paraId="5A965CC4" w14:textId="77777777" w:rsidR="00DF0F4D" w:rsidRDefault="00DF0F4D" w:rsidP="00D068C3">
      <w:pPr>
        <w:rPr>
          <w:rFonts w:eastAsiaTheme="majorEastAsia"/>
        </w:rPr>
      </w:pPr>
    </w:p>
    <w:p w14:paraId="146A847F" w14:textId="669D04B6" w:rsidR="00C740F6" w:rsidRDefault="00C740F6" w:rsidP="00D068C3">
      <w:pPr>
        <w:rPr>
          <w:rFonts w:eastAsiaTheme="majorEastAsia"/>
        </w:rPr>
      </w:pPr>
      <w:r>
        <w:rPr>
          <w:rFonts w:eastAsiaTheme="majorEastAsia"/>
        </w:rPr>
        <w:t>When you see this prompt</w:t>
      </w:r>
      <w:r w:rsidR="00057ABD">
        <w:rPr>
          <w:rFonts w:eastAsiaTheme="majorEastAsia"/>
        </w:rPr>
        <w:t xml:space="preserve"> for the second time</w:t>
      </w:r>
      <w:r w:rsidR="00DF0F4D">
        <w:rPr>
          <w:rFonts w:eastAsiaTheme="majorEastAsia"/>
        </w:rPr>
        <w:t xml:space="preserve"> go to </w:t>
      </w:r>
      <w:r w:rsidR="00DF0F4D" w:rsidRPr="00DF0F4D">
        <w:rPr>
          <w:rFonts w:eastAsiaTheme="majorEastAsia"/>
          <w:b/>
        </w:rPr>
        <w:t>Settings &gt; General &gt; About &gt; Certificate Trust Settings</w:t>
      </w:r>
      <w:r w:rsidR="00DF0F4D">
        <w:rPr>
          <w:rFonts w:eastAsiaTheme="majorEastAsia"/>
        </w:rPr>
        <w:t xml:space="preserve"> and enable our Root Cert. </w:t>
      </w:r>
    </w:p>
    <w:p w14:paraId="2AD11CFA" w14:textId="18EB44B6" w:rsidR="00C740F6" w:rsidRDefault="00C740F6" w:rsidP="00D068C3">
      <w:pPr>
        <w:rPr>
          <w:rFonts w:eastAsiaTheme="majorEastAsia"/>
        </w:rPr>
      </w:pPr>
      <w:r>
        <w:rPr>
          <w:noProof/>
        </w:rPr>
        <w:drawing>
          <wp:inline distT="0" distB="0" distL="0" distR="0" wp14:anchorId="16542BC9" wp14:editId="30B71973">
            <wp:extent cx="2419350" cy="801547"/>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468355" cy="817783"/>
                    </a:xfrm>
                    <a:prstGeom prst="rect">
                      <a:avLst/>
                    </a:prstGeom>
                  </pic:spPr>
                </pic:pic>
              </a:graphicData>
            </a:graphic>
          </wp:inline>
        </w:drawing>
      </w:r>
    </w:p>
    <w:p w14:paraId="14B7C3B3" w14:textId="77777777" w:rsidR="00DF0F4D" w:rsidRDefault="00DF0F4D" w:rsidP="00D068C3">
      <w:pPr>
        <w:rPr>
          <w:rFonts w:eastAsiaTheme="majorEastAsia"/>
        </w:rPr>
      </w:pPr>
    </w:p>
    <w:p w14:paraId="595AD821" w14:textId="77777777" w:rsidR="00364E7A" w:rsidRDefault="00364E7A" w:rsidP="00D068C3">
      <w:pPr>
        <w:rPr>
          <w:rFonts w:eastAsiaTheme="majorEastAsia"/>
        </w:rPr>
      </w:pPr>
    </w:p>
    <w:p w14:paraId="7A95FF63" w14:textId="77777777" w:rsidR="00364E7A" w:rsidRDefault="00364E7A" w:rsidP="00D068C3">
      <w:pPr>
        <w:rPr>
          <w:rFonts w:eastAsiaTheme="majorEastAsia"/>
        </w:rPr>
      </w:pPr>
    </w:p>
    <w:p w14:paraId="514A5768" w14:textId="77777777" w:rsidR="00364E7A" w:rsidRDefault="00364E7A" w:rsidP="00D068C3">
      <w:pPr>
        <w:rPr>
          <w:rFonts w:eastAsiaTheme="majorEastAsia"/>
        </w:rPr>
      </w:pPr>
    </w:p>
    <w:p w14:paraId="2DC65F4B" w14:textId="6773672F" w:rsidR="00DF0F4D" w:rsidRDefault="00DF0F4D" w:rsidP="00D068C3">
      <w:pPr>
        <w:rPr>
          <w:rFonts w:eastAsiaTheme="majorEastAsia"/>
        </w:rPr>
      </w:pPr>
      <w:r>
        <w:rPr>
          <w:rFonts w:eastAsiaTheme="majorEastAsia"/>
        </w:rPr>
        <w:lastRenderedPageBreak/>
        <w:t xml:space="preserve">Hit </w:t>
      </w:r>
      <w:r w:rsidRPr="00DF0F4D">
        <w:rPr>
          <w:rFonts w:eastAsiaTheme="majorEastAsia"/>
          <w:b/>
        </w:rPr>
        <w:t>Continue</w:t>
      </w:r>
      <w:r>
        <w:rPr>
          <w:rFonts w:eastAsiaTheme="majorEastAsia"/>
        </w:rPr>
        <w:t>.</w:t>
      </w:r>
    </w:p>
    <w:p w14:paraId="1B2C28F3" w14:textId="004C2278" w:rsidR="00CF02FB" w:rsidRDefault="00CF02FB" w:rsidP="00D068C3">
      <w:pPr>
        <w:rPr>
          <w:rFonts w:eastAsiaTheme="majorEastAsia"/>
        </w:rPr>
      </w:pPr>
      <w:r>
        <w:rPr>
          <w:noProof/>
        </w:rPr>
        <w:drawing>
          <wp:inline distT="0" distB="0" distL="0" distR="0" wp14:anchorId="0F3BD6F2" wp14:editId="4B18E756">
            <wp:extent cx="4208715" cy="3562350"/>
            <wp:effectExtent l="0" t="0" r="190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212951" cy="3565935"/>
                    </a:xfrm>
                    <a:prstGeom prst="rect">
                      <a:avLst/>
                    </a:prstGeom>
                  </pic:spPr>
                </pic:pic>
              </a:graphicData>
            </a:graphic>
          </wp:inline>
        </w:drawing>
      </w:r>
    </w:p>
    <w:p w14:paraId="70762D83" w14:textId="0C30145C" w:rsidR="00DF0F4D" w:rsidRDefault="00DF0F4D" w:rsidP="00D068C3">
      <w:pPr>
        <w:rPr>
          <w:rFonts w:eastAsiaTheme="majorEastAsia"/>
        </w:rPr>
      </w:pPr>
      <w:r>
        <w:rPr>
          <w:rFonts w:eastAsiaTheme="majorEastAsia"/>
        </w:rPr>
        <w:t xml:space="preserve">Double tap the Home button and go back to the previous page. Then hit </w:t>
      </w:r>
      <w:r w:rsidRPr="00DF0F4D">
        <w:rPr>
          <w:rFonts w:eastAsiaTheme="majorEastAsia"/>
          <w:b/>
        </w:rPr>
        <w:t>Allow</w:t>
      </w:r>
      <w:r>
        <w:rPr>
          <w:rFonts w:eastAsiaTheme="majorEastAsia"/>
        </w:rPr>
        <w:t>.</w:t>
      </w:r>
    </w:p>
    <w:p w14:paraId="2D2A321C" w14:textId="31148728" w:rsidR="00CF02FB" w:rsidRDefault="00DF0F4D" w:rsidP="00D068C3">
      <w:pPr>
        <w:rPr>
          <w:rFonts w:eastAsiaTheme="majorEastAsia"/>
        </w:rPr>
      </w:pPr>
      <w:r>
        <w:rPr>
          <w:noProof/>
        </w:rPr>
        <w:drawing>
          <wp:inline distT="0" distB="0" distL="0" distR="0" wp14:anchorId="2FEB43B1" wp14:editId="327BFB25">
            <wp:extent cx="2374900" cy="786821"/>
            <wp:effectExtent l="0" t="0" r="635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400105" cy="795172"/>
                    </a:xfrm>
                    <a:prstGeom prst="rect">
                      <a:avLst/>
                    </a:prstGeom>
                  </pic:spPr>
                </pic:pic>
              </a:graphicData>
            </a:graphic>
          </wp:inline>
        </w:drawing>
      </w:r>
    </w:p>
    <w:p w14:paraId="7B91CE16" w14:textId="29750051" w:rsidR="00DF0F4D" w:rsidRDefault="00DF0F4D" w:rsidP="00D068C3">
      <w:pPr>
        <w:rPr>
          <w:rFonts w:eastAsiaTheme="majorEastAsia"/>
        </w:rPr>
      </w:pPr>
    </w:p>
    <w:p w14:paraId="11FC358D" w14:textId="4909C56E" w:rsidR="00CF02FB" w:rsidRDefault="00DF0F4D" w:rsidP="00D068C3">
      <w:pPr>
        <w:rPr>
          <w:rFonts w:eastAsiaTheme="majorEastAsia"/>
        </w:rPr>
      </w:pPr>
      <w:r>
        <w:rPr>
          <w:rFonts w:eastAsiaTheme="majorEastAsia"/>
        </w:rPr>
        <w:t xml:space="preserve">Hit </w:t>
      </w:r>
      <w:r w:rsidRPr="00DF0F4D">
        <w:rPr>
          <w:rFonts w:eastAsiaTheme="majorEastAsia"/>
          <w:b/>
        </w:rPr>
        <w:t>Install</w:t>
      </w:r>
      <w:r>
        <w:rPr>
          <w:rFonts w:eastAsiaTheme="majorEastAsia"/>
        </w:rPr>
        <w:t>.</w:t>
      </w:r>
    </w:p>
    <w:p w14:paraId="3C0827AF" w14:textId="08917EA6" w:rsidR="00CF02FB" w:rsidRDefault="00CF02FB" w:rsidP="00D068C3">
      <w:pPr>
        <w:rPr>
          <w:rFonts w:eastAsiaTheme="majorEastAsia"/>
        </w:rPr>
      </w:pPr>
      <w:r>
        <w:rPr>
          <w:noProof/>
        </w:rPr>
        <w:drawing>
          <wp:inline distT="0" distB="0" distL="0" distR="0" wp14:anchorId="3BA6A5CE" wp14:editId="52C6980C">
            <wp:extent cx="2762250" cy="1793401"/>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770536" cy="1798780"/>
                    </a:xfrm>
                    <a:prstGeom prst="rect">
                      <a:avLst/>
                    </a:prstGeom>
                  </pic:spPr>
                </pic:pic>
              </a:graphicData>
            </a:graphic>
          </wp:inline>
        </w:drawing>
      </w:r>
    </w:p>
    <w:p w14:paraId="32EF3704" w14:textId="104B12F2" w:rsidR="00CF02FB" w:rsidRDefault="00DF0F4D" w:rsidP="00D068C3">
      <w:pPr>
        <w:rPr>
          <w:rFonts w:eastAsiaTheme="majorEastAsia"/>
        </w:rPr>
      </w:pPr>
      <w:r>
        <w:rPr>
          <w:rFonts w:eastAsiaTheme="majorEastAsia"/>
        </w:rPr>
        <w:lastRenderedPageBreak/>
        <w:t xml:space="preserve">Hit </w:t>
      </w:r>
      <w:r w:rsidRPr="00DF0F4D">
        <w:rPr>
          <w:rFonts w:eastAsiaTheme="majorEastAsia"/>
          <w:b/>
        </w:rPr>
        <w:t>Install</w:t>
      </w:r>
      <w:r>
        <w:rPr>
          <w:rFonts w:eastAsiaTheme="majorEastAsia"/>
        </w:rPr>
        <w:t xml:space="preserve"> once more.</w:t>
      </w:r>
    </w:p>
    <w:p w14:paraId="46D0E019" w14:textId="2CB48C78" w:rsidR="00CF02FB" w:rsidRDefault="00CF02FB" w:rsidP="00D068C3">
      <w:pPr>
        <w:rPr>
          <w:rFonts w:eastAsiaTheme="majorEastAsia"/>
        </w:rPr>
      </w:pPr>
      <w:r>
        <w:rPr>
          <w:noProof/>
        </w:rPr>
        <w:drawing>
          <wp:inline distT="0" distB="0" distL="0" distR="0" wp14:anchorId="6424871C" wp14:editId="3D288F67">
            <wp:extent cx="1365250" cy="528945"/>
            <wp:effectExtent l="0" t="0" r="6350" b="508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389776" cy="538447"/>
                    </a:xfrm>
                    <a:prstGeom prst="rect">
                      <a:avLst/>
                    </a:prstGeom>
                  </pic:spPr>
                </pic:pic>
              </a:graphicData>
            </a:graphic>
          </wp:inline>
        </w:drawing>
      </w:r>
    </w:p>
    <w:p w14:paraId="257D944A" w14:textId="77777777" w:rsidR="00DF0F4D" w:rsidRDefault="00DF0F4D" w:rsidP="00D068C3">
      <w:pPr>
        <w:rPr>
          <w:rFonts w:eastAsiaTheme="majorEastAsia"/>
        </w:rPr>
      </w:pPr>
    </w:p>
    <w:p w14:paraId="228146F3" w14:textId="3F7319CC" w:rsidR="00DF0F4D" w:rsidRDefault="00DF0F4D" w:rsidP="00D068C3">
      <w:pPr>
        <w:rPr>
          <w:rFonts w:eastAsiaTheme="majorEastAsia"/>
        </w:rPr>
      </w:pPr>
      <w:r>
        <w:rPr>
          <w:rFonts w:eastAsiaTheme="majorEastAsia"/>
        </w:rPr>
        <w:t>You should see it going through the Enrollment process at this point.</w:t>
      </w:r>
    </w:p>
    <w:p w14:paraId="210E7F28" w14:textId="1A53A5E6" w:rsidR="00CF02FB" w:rsidRDefault="00CF02FB" w:rsidP="00D068C3">
      <w:pPr>
        <w:rPr>
          <w:rFonts w:eastAsiaTheme="majorEastAsia"/>
        </w:rPr>
      </w:pPr>
      <w:r>
        <w:rPr>
          <w:noProof/>
        </w:rPr>
        <w:drawing>
          <wp:inline distT="0" distB="0" distL="0" distR="0" wp14:anchorId="0AE71095" wp14:editId="44B73ABF">
            <wp:extent cx="2889250" cy="1779663"/>
            <wp:effectExtent l="0" t="0" r="635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901067" cy="1786942"/>
                    </a:xfrm>
                    <a:prstGeom prst="rect">
                      <a:avLst/>
                    </a:prstGeom>
                  </pic:spPr>
                </pic:pic>
              </a:graphicData>
            </a:graphic>
          </wp:inline>
        </w:drawing>
      </w:r>
    </w:p>
    <w:p w14:paraId="16103150" w14:textId="4D582778" w:rsidR="00DF0F4D" w:rsidRDefault="00DF0F4D" w:rsidP="00D068C3">
      <w:pPr>
        <w:rPr>
          <w:rFonts w:eastAsiaTheme="majorEastAsia"/>
        </w:rPr>
      </w:pPr>
    </w:p>
    <w:p w14:paraId="49EF11AA" w14:textId="5F494CD8" w:rsidR="00DF0F4D" w:rsidRDefault="00DF0F4D" w:rsidP="00D068C3">
      <w:pPr>
        <w:rPr>
          <w:rFonts w:eastAsiaTheme="majorEastAsia"/>
        </w:rPr>
      </w:pPr>
      <w:r>
        <w:rPr>
          <w:rFonts w:eastAsiaTheme="majorEastAsia"/>
        </w:rPr>
        <w:t xml:space="preserve">When it’s finished hit </w:t>
      </w:r>
      <w:r w:rsidRPr="00DF0F4D">
        <w:rPr>
          <w:rFonts w:eastAsiaTheme="majorEastAsia"/>
          <w:b/>
        </w:rPr>
        <w:t>Done</w:t>
      </w:r>
      <w:r>
        <w:rPr>
          <w:rFonts w:eastAsiaTheme="majorEastAsia"/>
        </w:rPr>
        <w:t>.</w:t>
      </w:r>
    </w:p>
    <w:p w14:paraId="0B5CE6FB" w14:textId="47A37954" w:rsidR="00CF02FB" w:rsidRDefault="00CF02FB" w:rsidP="00D068C3">
      <w:pPr>
        <w:rPr>
          <w:rFonts w:eastAsiaTheme="majorEastAsia"/>
        </w:rPr>
      </w:pPr>
      <w:r>
        <w:rPr>
          <w:noProof/>
        </w:rPr>
        <w:drawing>
          <wp:inline distT="0" distB="0" distL="0" distR="0" wp14:anchorId="59EC5D1B" wp14:editId="53B19159">
            <wp:extent cx="2939055" cy="18669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945280" cy="1870854"/>
                    </a:xfrm>
                    <a:prstGeom prst="rect">
                      <a:avLst/>
                    </a:prstGeom>
                  </pic:spPr>
                </pic:pic>
              </a:graphicData>
            </a:graphic>
          </wp:inline>
        </w:drawing>
      </w:r>
    </w:p>
    <w:p w14:paraId="65726787" w14:textId="7A8767AA" w:rsidR="00DF0F4D" w:rsidRDefault="00DF0F4D" w:rsidP="00D068C3">
      <w:pPr>
        <w:rPr>
          <w:rFonts w:eastAsiaTheme="majorEastAsia"/>
        </w:rPr>
      </w:pPr>
    </w:p>
    <w:p w14:paraId="4B446AAB" w14:textId="77777777" w:rsidR="00364E7A" w:rsidRDefault="00364E7A" w:rsidP="00D068C3">
      <w:pPr>
        <w:rPr>
          <w:rFonts w:eastAsiaTheme="majorEastAsia"/>
        </w:rPr>
      </w:pPr>
    </w:p>
    <w:p w14:paraId="5D3AD3A3" w14:textId="77777777" w:rsidR="00364E7A" w:rsidRDefault="00364E7A" w:rsidP="00D068C3">
      <w:pPr>
        <w:rPr>
          <w:rFonts w:eastAsiaTheme="majorEastAsia"/>
        </w:rPr>
      </w:pPr>
    </w:p>
    <w:p w14:paraId="0DB0058C" w14:textId="77777777" w:rsidR="00364E7A" w:rsidRDefault="00364E7A" w:rsidP="00D068C3">
      <w:pPr>
        <w:rPr>
          <w:rFonts w:eastAsiaTheme="majorEastAsia"/>
        </w:rPr>
      </w:pPr>
    </w:p>
    <w:p w14:paraId="63D83A5F" w14:textId="77777777" w:rsidR="00364E7A" w:rsidRDefault="00364E7A" w:rsidP="00D068C3">
      <w:pPr>
        <w:rPr>
          <w:rFonts w:eastAsiaTheme="majorEastAsia"/>
        </w:rPr>
      </w:pPr>
    </w:p>
    <w:p w14:paraId="37A0D154" w14:textId="34D17DEA" w:rsidR="00DF0F4D" w:rsidRDefault="00DF0F4D" w:rsidP="00D068C3">
      <w:pPr>
        <w:rPr>
          <w:rFonts w:eastAsiaTheme="majorEastAsia"/>
        </w:rPr>
      </w:pPr>
      <w:r>
        <w:rPr>
          <w:rFonts w:eastAsiaTheme="majorEastAsia"/>
        </w:rPr>
        <w:lastRenderedPageBreak/>
        <w:t xml:space="preserve">Go to </w:t>
      </w:r>
      <w:r w:rsidRPr="00DF0F4D">
        <w:rPr>
          <w:rFonts w:eastAsiaTheme="majorEastAsia"/>
          <w:b/>
        </w:rPr>
        <w:t>Settings &gt; Wi-Fi &gt; ISE-GUEST</w:t>
      </w:r>
      <w:r>
        <w:rPr>
          <w:rFonts w:eastAsiaTheme="majorEastAsia"/>
        </w:rPr>
        <w:t xml:space="preserve"> and hit </w:t>
      </w:r>
      <w:r w:rsidRPr="00DF0F4D">
        <w:rPr>
          <w:rFonts w:eastAsiaTheme="majorEastAsia"/>
          <w:b/>
        </w:rPr>
        <w:t>Forget this Network</w:t>
      </w:r>
      <w:r>
        <w:rPr>
          <w:rFonts w:eastAsiaTheme="majorEastAsia"/>
        </w:rPr>
        <w:t>.</w:t>
      </w:r>
    </w:p>
    <w:p w14:paraId="756F917A" w14:textId="6B72F557" w:rsidR="00CF02FB" w:rsidRDefault="00CF02FB" w:rsidP="00D068C3">
      <w:pPr>
        <w:rPr>
          <w:rFonts w:eastAsiaTheme="majorEastAsia"/>
        </w:rPr>
      </w:pPr>
      <w:r>
        <w:rPr>
          <w:noProof/>
        </w:rPr>
        <w:drawing>
          <wp:inline distT="0" distB="0" distL="0" distR="0" wp14:anchorId="57017138" wp14:editId="59633BAE">
            <wp:extent cx="4273550" cy="2295897"/>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281198" cy="2300006"/>
                    </a:xfrm>
                    <a:prstGeom prst="rect">
                      <a:avLst/>
                    </a:prstGeom>
                  </pic:spPr>
                </pic:pic>
              </a:graphicData>
            </a:graphic>
          </wp:inline>
        </w:drawing>
      </w:r>
    </w:p>
    <w:p w14:paraId="343B063D" w14:textId="64FA34E9" w:rsidR="00DF0F4D" w:rsidRDefault="00DF0F4D" w:rsidP="00D068C3">
      <w:pPr>
        <w:rPr>
          <w:rFonts w:eastAsiaTheme="majorEastAsia"/>
        </w:rPr>
      </w:pPr>
      <w:r>
        <w:rPr>
          <w:rFonts w:eastAsiaTheme="majorEastAsia"/>
        </w:rPr>
        <w:t>Now you automatically connect to ISE-CORP.</w:t>
      </w:r>
    </w:p>
    <w:p w14:paraId="1A755DB6" w14:textId="7466798C" w:rsidR="00CF02FB" w:rsidRDefault="00CF02FB" w:rsidP="00D068C3">
      <w:pPr>
        <w:rPr>
          <w:rFonts w:eastAsiaTheme="majorEastAsia"/>
        </w:rPr>
      </w:pPr>
      <w:r>
        <w:rPr>
          <w:noProof/>
        </w:rPr>
        <w:drawing>
          <wp:inline distT="0" distB="0" distL="0" distR="0" wp14:anchorId="7B45422C" wp14:editId="52DA3EE0">
            <wp:extent cx="4229100" cy="2353651"/>
            <wp:effectExtent l="0" t="0" r="0" b="889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240860" cy="2360196"/>
                    </a:xfrm>
                    <a:prstGeom prst="rect">
                      <a:avLst/>
                    </a:prstGeom>
                  </pic:spPr>
                </pic:pic>
              </a:graphicData>
            </a:graphic>
          </wp:inline>
        </w:drawing>
      </w:r>
    </w:p>
    <w:p w14:paraId="1A51E739" w14:textId="77777777" w:rsidR="00DF0F4D" w:rsidRDefault="00DF0F4D" w:rsidP="00D068C3">
      <w:pPr>
        <w:rPr>
          <w:rFonts w:eastAsiaTheme="majorEastAsia"/>
        </w:rPr>
      </w:pPr>
    </w:p>
    <w:p w14:paraId="54CB83E6" w14:textId="77777777" w:rsidR="00745085" w:rsidRDefault="00745085" w:rsidP="00745085">
      <w:pPr>
        <w:rPr>
          <w:rFonts w:eastAsiaTheme="majorEastAsia"/>
        </w:rPr>
      </w:pPr>
      <w:r>
        <w:rPr>
          <w:rFonts w:eastAsiaTheme="majorEastAsia"/>
        </w:rPr>
        <w:t xml:space="preserve">A quick look at the Live Logs and we see what we expect to see. </w:t>
      </w:r>
    </w:p>
    <w:p w14:paraId="6B369E2C" w14:textId="3F9AB3B1" w:rsidR="00DF0F4D" w:rsidRDefault="00DF0F4D" w:rsidP="00D068C3">
      <w:pPr>
        <w:rPr>
          <w:rFonts w:eastAsiaTheme="majorEastAsia"/>
        </w:rPr>
      </w:pPr>
      <w:r>
        <w:rPr>
          <w:noProof/>
        </w:rPr>
        <w:drawing>
          <wp:inline distT="0" distB="0" distL="0" distR="0" wp14:anchorId="12D21C77" wp14:editId="4C507A95">
            <wp:extent cx="5943600" cy="118618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1186180"/>
                    </a:xfrm>
                    <a:prstGeom prst="rect">
                      <a:avLst/>
                    </a:prstGeom>
                  </pic:spPr>
                </pic:pic>
              </a:graphicData>
            </a:graphic>
          </wp:inline>
        </w:drawing>
      </w:r>
    </w:p>
    <w:p w14:paraId="2CEC5AC7" w14:textId="27F73A25" w:rsidR="00745085" w:rsidRDefault="00745085" w:rsidP="00D068C3">
      <w:pPr>
        <w:rPr>
          <w:rFonts w:eastAsiaTheme="majorEastAsia"/>
        </w:rPr>
      </w:pPr>
    </w:p>
    <w:p w14:paraId="46964CE3" w14:textId="62EFE9CA" w:rsidR="00CC2CB1" w:rsidRDefault="00745085" w:rsidP="00033B13">
      <w:pPr>
        <w:pStyle w:val="AstonHeading1"/>
      </w:pPr>
      <w:bookmarkStart w:id="13" w:name="_Toc37016079"/>
      <w:r>
        <w:lastRenderedPageBreak/>
        <w:t>Conclusion</w:t>
      </w:r>
      <w:bookmarkEnd w:id="13"/>
    </w:p>
    <w:p w14:paraId="05EF97A4" w14:textId="77777777" w:rsidR="00745085" w:rsidRDefault="00745085" w:rsidP="00745085">
      <w:pPr>
        <w:pStyle w:val="AstonHeading1"/>
      </w:pPr>
    </w:p>
    <w:p w14:paraId="53992E91" w14:textId="77777777" w:rsidR="00745085" w:rsidRDefault="00745085" w:rsidP="00745085">
      <w:r>
        <w:t>In this lab, we have:</w:t>
      </w:r>
    </w:p>
    <w:p w14:paraId="369C4F29" w14:textId="772BD02A" w:rsidR="00745085" w:rsidRDefault="00745085" w:rsidP="00745085">
      <w:pPr>
        <w:pStyle w:val="ListParagraph"/>
        <w:numPr>
          <w:ilvl w:val="0"/>
          <w:numId w:val="2"/>
        </w:numPr>
      </w:pPr>
      <w:r>
        <w:t>Configured an SSID for Guest on the WLC</w:t>
      </w:r>
    </w:p>
    <w:p w14:paraId="2595B39C" w14:textId="42C79F01" w:rsidR="00745085" w:rsidRDefault="00745085" w:rsidP="00745085">
      <w:pPr>
        <w:pStyle w:val="ListParagraph"/>
        <w:numPr>
          <w:ilvl w:val="0"/>
          <w:numId w:val="2"/>
        </w:numPr>
      </w:pPr>
      <w:r>
        <w:t>Added an ACL on the WLC for our Apple iPad use case</w:t>
      </w:r>
    </w:p>
    <w:p w14:paraId="7B1827BB" w14:textId="2A9987E3" w:rsidR="00745085" w:rsidRDefault="00745085" w:rsidP="00745085">
      <w:pPr>
        <w:pStyle w:val="ListParagraph"/>
        <w:numPr>
          <w:ilvl w:val="0"/>
          <w:numId w:val="2"/>
        </w:numPr>
      </w:pPr>
      <w:r>
        <w:t>Configured Authorization Profiles for wireless CWA and for iOS devices on ISE</w:t>
      </w:r>
    </w:p>
    <w:p w14:paraId="68B93CBF" w14:textId="49F6B5D9" w:rsidR="00745085" w:rsidRDefault="00745085" w:rsidP="00745085">
      <w:pPr>
        <w:pStyle w:val="ListParagraph"/>
        <w:numPr>
          <w:ilvl w:val="0"/>
          <w:numId w:val="2"/>
        </w:numPr>
      </w:pPr>
      <w:r>
        <w:t>Created authentication policy for wireless MAB on ISE</w:t>
      </w:r>
    </w:p>
    <w:p w14:paraId="255C697E" w14:textId="027485DF" w:rsidR="00745085" w:rsidRDefault="00745085" w:rsidP="00745085">
      <w:pPr>
        <w:pStyle w:val="ListParagraph"/>
        <w:numPr>
          <w:ilvl w:val="0"/>
          <w:numId w:val="2"/>
        </w:numPr>
      </w:pPr>
      <w:r>
        <w:t>Created authorization policy for CWA redirect and iOS with dual SSIDs</w:t>
      </w:r>
    </w:p>
    <w:p w14:paraId="0FC8EC7F" w14:textId="77777777" w:rsidR="00745085" w:rsidRDefault="00745085" w:rsidP="00745085">
      <w:pPr>
        <w:pStyle w:val="ListParagraph"/>
        <w:numPr>
          <w:ilvl w:val="0"/>
          <w:numId w:val="2"/>
        </w:numPr>
      </w:pPr>
      <w:r>
        <w:t>Onboarded and tested three different common BYOD device types:</w:t>
      </w:r>
    </w:p>
    <w:p w14:paraId="2A2587E0" w14:textId="77777777" w:rsidR="00745085" w:rsidRDefault="00745085" w:rsidP="00745085">
      <w:pPr>
        <w:pStyle w:val="ListParagraph"/>
        <w:numPr>
          <w:ilvl w:val="1"/>
          <w:numId w:val="2"/>
        </w:numPr>
      </w:pPr>
      <w:r>
        <w:t>Windows 10 host</w:t>
      </w:r>
    </w:p>
    <w:p w14:paraId="7CDA57A4" w14:textId="77777777" w:rsidR="00745085" w:rsidRDefault="00745085" w:rsidP="00745085">
      <w:pPr>
        <w:pStyle w:val="ListParagraph"/>
        <w:numPr>
          <w:ilvl w:val="1"/>
          <w:numId w:val="2"/>
        </w:numPr>
      </w:pPr>
      <w:r>
        <w:t>Android tablet</w:t>
      </w:r>
    </w:p>
    <w:p w14:paraId="5F61226A" w14:textId="7797C834" w:rsidR="00745085" w:rsidRDefault="00745085" w:rsidP="00745085">
      <w:pPr>
        <w:pStyle w:val="ListParagraph"/>
        <w:numPr>
          <w:ilvl w:val="1"/>
          <w:numId w:val="2"/>
        </w:numPr>
      </w:pPr>
      <w:r>
        <w:t xml:space="preserve">Apple iPad </w:t>
      </w:r>
    </w:p>
    <w:p w14:paraId="2C7235D1" w14:textId="36E1599B" w:rsidR="00745085" w:rsidRDefault="00745085" w:rsidP="00745085">
      <w:r>
        <w:t xml:space="preserve">In the next lab, we are going to </w:t>
      </w:r>
      <w:r w:rsidR="00D307D4">
        <w:t>start working on our guest access flows</w:t>
      </w:r>
      <w:r>
        <w:t>.</w:t>
      </w:r>
    </w:p>
    <w:sectPr w:rsidR="00745085" w:rsidSect="002E3A33">
      <w:headerReference w:type="default" r:id="rId84"/>
      <w:footerReference w:type="default" r:id="rId8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BFB59A" w14:textId="77777777" w:rsidR="00C740F6" w:rsidRDefault="00C740F6" w:rsidP="002E3A33">
      <w:pPr>
        <w:spacing w:after="0" w:line="240" w:lineRule="auto"/>
      </w:pPr>
      <w:r>
        <w:separator/>
      </w:r>
    </w:p>
  </w:endnote>
  <w:endnote w:type="continuationSeparator" w:id="0">
    <w:p w14:paraId="5D4A8C32" w14:textId="77777777" w:rsidR="00C740F6" w:rsidRDefault="00C740F6" w:rsidP="002E3A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AA745" w14:textId="5DF0A05A" w:rsidR="00C740F6" w:rsidRDefault="00C740F6" w:rsidP="002E3A33">
    <w:pPr>
      <w:pStyle w:val="Footer"/>
      <w:pBdr>
        <w:top w:val="thinThickSmallGap" w:sz="24" w:space="1" w:color="823B0B" w:themeColor="accent2" w:themeShade="7F"/>
      </w:pBdr>
      <w:rPr>
        <w:rFonts w:asciiTheme="majorHAnsi" w:hAnsiTheme="majorHAnsi"/>
      </w:rPr>
    </w:pPr>
    <w:r>
      <w:rPr>
        <w:rFonts w:asciiTheme="majorHAnsi" w:hAnsiTheme="majorHAnsi"/>
      </w:rPr>
      <w:t>Aston Technologies Inc.</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6919AF" w:rsidRPr="006919AF">
      <w:rPr>
        <w:rFonts w:asciiTheme="majorHAnsi" w:hAnsiTheme="majorHAnsi"/>
        <w:noProof/>
      </w:rPr>
      <w:t>21</w:t>
    </w:r>
    <w:r>
      <w:rPr>
        <w:rFonts w:asciiTheme="majorHAnsi" w:hAnsiTheme="majorHAnsi"/>
        <w:noProof/>
      </w:rPr>
      <w:fldChar w:fldCharType="end"/>
    </w:r>
  </w:p>
  <w:p w14:paraId="22FFD756" w14:textId="77777777" w:rsidR="00C740F6" w:rsidRDefault="00C740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732878" w14:textId="77777777" w:rsidR="00C740F6" w:rsidRDefault="00C740F6" w:rsidP="002E3A33">
      <w:pPr>
        <w:spacing w:after="0" w:line="240" w:lineRule="auto"/>
      </w:pPr>
      <w:r>
        <w:separator/>
      </w:r>
    </w:p>
  </w:footnote>
  <w:footnote w:type="continuationSeparator" w:id="0">
    <w:p w14:paraId="20B2911A" w14:textId="77777777" w:rsidR="00C740F6" w:rsidRDefault="00C740F6" w:rsidP="002E3A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14:paraId="3433D2BA" w14:textId="19AF5121" w:rsidR="00C740F6" w:rsidRDefault="00C740F6" w:rsidP="002E3A33">
        <w:pPr>
          <w:pStyle w:val="Header"/>
          <w:pBdr>
            <w:bottom w:val="thickThinSmallGap" w:sz="24" w:space="1" w:color="823B0B" w:themeColor="accent2" w:themeShade="7F"/>
          </w:pBdr>
          <w:rPr>
            <w:rFonts w:asciiTheme="majorHAnsi" w:eastAsiaTheme="majorEastAsia" w:hAnsiTheme="majorHAnsi" w:cstheme="majorBidi"/>
            <w:sz w:val="32"/>
            <w:szCs w:val="32"/>
          </w:rPr>
        </w:pPr>
        <w:r>
          <w:rPr>
            <w:rFonts w:asciiTheme="majorHAnsi" w:eastAsiaTheme="majorEastAsia" w:hAnsiTheme="majorHAnsi" w:cstheme="majorBidi"/>
            <w:sz w:val="32"/>
            <w:szCs w:val="32"/>
          </w:rPr>
          <w:t>Cisco Identity Services Engine (ISE) Wireless BYOD Dual SSID</w:t>
        </w:r>
      </w:p>
    </w:sdtContent>
  </w:sdt>
  <w:p w14:paraId="4327E6C9" w14:textId="77777777" w:rsidR="00C740F6" w:rsidRDefault="00C740F6" w:rsidP="002E3A33">
    <w:pPr>
      <w:pStyle w:val="Header"/>
    </w:pPr>
  </w:p>
  <w:p w14:paraId="6CCD9637" w14:textId="77777777" w:rsidR="00C740F6" w:rsidRDefault="00C740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65769E9"/>
    <w:multiLevelType w:val="hybridMultilevel"/>
    <w:tmpl w:val="C4DE1602"/>
    <w:lvl w:ilvl="0" w:tplc="04090001">
      <w:start w:val="1"/>
      <w:numFmt w:val="bullet"/>
      <w:lvlText w:val=""/>
      <w:lvlJc w:val="left"/>
      <w:pPr>
        <w:ind w:left="775" w:hanging="360"/>
      </w:pPr>
      <w:rPr>
        <w:rFonts w:ascii="Symbol" w:hAnsi="Symbol" w:hint="default"/>
      </w:rPr>
    </w:lvl>
    <w:lvl w:ilvl="1" w:tplc="04090001">
      <w:start w:val="1"/>
      <w:numFmt w:val="bullet"/>
      <w:lvlText w:val=""/>
      <w:lvlJc w:val="left"/>
      <w:pPr>
        <w:ind w:left="1495" w:hanging="360"/>
      </w:pPr>
      <w:rPr>
        <w:rFonts w:ascii="Symbol" w:hAnsi="Symbol"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 w15:restartNumberingAfterBreak="0">
    <w:nsid w:val="7D26740D"/>
    <w:multiLevelType w:val="hybridMultilevel"/>
    <w:tmpl w:val="DD769876"/>
    <w:lvl w:ilvl="0" w:tplc="04090001">
      <w:start w:val="1"/>
      <w:numFmt w:val="bullet"/>
      <w:lvlText w:val=""/>
      <w:lvlJc w:val="left"/>
      <w:pPr>
        <w:ind w:left="771" w:hanging="360"/>
      </w:pPr>
      <w:rPr>
        <w:rFonts w:ascii="Symbol" w:hAnsi="Symbol" w:hint="default"/>
      </w:rPr>
    </w:lvl>
    <w:lvl w:ilvl="1" w:tplc="04090001">
      <w:start w:val="1"/>
      <w:numFmt w:val="bullet"/>
      <w:lvlText w:val=""/>
      <w:lvlJc w:val="left"/>
      <w:pPr>
        <w:ind w:left="1491" w:hanging="360"/>
      </w:pPr>
      <w:rPr>
        <w:rFonts w:ascii="Symbol" w:hAnsi="Symbol" w:hint="default"/>
      </w:rPr>
    </w:lvl>
    <w:lvl w:ilvl="2" w:tplc="04090005">
      <w:start w:val="1"/>
      <w:numFmt w:val="bullet"/>
      <w:lvlText w:val=""/>
      <w:lvlJc w:val="left"/>
      <w:pPr>
        <w:ind w:left="2211" w:hanging="360"/>
      </w:pPr>
      <w:rPr>
        <w:rFonts w:ascii="Wingdings" w:hAnsi="Wingdings" w:hint="default"/>
      </w:rPr>
    </w:lvl>
    <w:lvl w:ilvl="3" w:tplc="04090001">
      <w:start w:val="1"/>
      <w:numFmt w:val="bullet"/>
      <w:lvlText w:val=""/>
      <w:lvlJc w:val="left"/>
      <w:pPr>
        <w:ind w:left="2931" w:hanging="360"/>
      </w:pPr>
      <w:rPr>
        <w:rFonts w:ascii="Symbol" w:hAnsi="Symbol" w:hint="default"/>
      </w:rPr>
    </w:lvl>
    <w:lvl w:ilvl="4" w:tplc="04090003">
      <w:start w:val="1"/>
      <w:numFmt w:val="bullet"/>
      <w:lvlText w:val="o"/>
      <w:lvlJc w:val="left"/>
      <w:pPr>
        <w:ind w:left="3651" w:hanging="360"/>
      </w:pPr>
      <w:rPr>
        <w:rFonts w:ascii="Courier New" w:hAnsi="Courier New" w:cs="Courier New" w:hint="default"/>
      </w:rPr>
    </w:lvl>
    <w:lvl w:ilvl="5" w:tplc="04090005">
      <w:start w:val="1"/>
      <w:numFmt w:val="bullet"/>
      <w:lvlText w:val=""/>
      <w:lvlJc w:val="left"/>
      <w:pPr>
        <w:ind w:left="4371" w:hanging="360"/>
      </w:pPr>
      <w:rPr>
        <w:rFonts w:ascii="Wingdings" w:hAnsi="Wingdings" w:hint="default"/>
      </w:rPr>
    </w:lvl>
    <w:lvl w:ilvl="6" w:tplc="04090001">
      <w:start w:val="1"/>
      <w:numFmt w:val="bullet"/>
      <w:lvlText w:val=""/>
      <w:lvlJc w:val="left"/>
      <w:pPr>
        <w:ind w:left="5091" w:hanging="360"/>
      </w:pPr>
      <w:rPr>
        <w:rFonts w:ascii="Symbol" w:hAnsi="Symbol" w:hint="default"/>
      </w:rPr>
    </w:lvl>
    <w:lvl w:ilvl="7" w:tplc="04090003">
      <w:start w:val="1"/>
      <w:numFmt w:val="bullet"/>
      <w:lvlText w:val="o"/>
      <w:lvlJc w:val="left"/>
      <w:pPr>
        <w:ind w:left="5811" w:hanging="360"/>
      </w:pPr>
      <w:rPr>
        <w:rFonts w:ascii="Courier New" w:hAnsi="Courier New" w:cs="Courier New" w:hint="default"/>
      </w:rPr>
    </w:lvl>
    <w:lvl w:ilvl="8" w:tplc="04090005">
      <w:start w:val="1"/>
      <w:numFmt w:val="bullet"/>
      <w:lvlText w:val=""/>
      <w:lvlJc w:val="left"/>
      <w:pPr>
        <w:ind w:left="6531"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3A33"/>
    <w:rsid w:val="0002002D"/>
    <w:rsid w:val="00033B13"/>
    <w:rsid w:val="00042A9F"/>
    <w:rsid w:val="00057ABD"/>
    <w:rsid w:val="00072CB6"/>
    <w:rsid w:val="000B0A6E"/>
    <w:rsid w:val="000D5A1F"/>
    <w:rsid w:val="00142151"/>
    <w:rsid w:val="001A7462"/>
    <w:rsid w:val="001F406D"/>
    <w:rsid w:val="00207D88"/>
    <w:rsid w:val="00235C83"/>
    <w:rsid w:val="002E21F9"/>
    <w:rsid w:val="002E3A33"/>
    <w:rsid w:val="003019FF"/>
    <w:rsid w:val="00316BBE"/>
    <w:rsid w:val="00364E7A"/>
    <w:rsid w:val="00370EBD"/>
    <w:rsid w:val="004E03BF"/>
    <w:rsid w:val="004E0B94"/>
    <w:rsid w:val="004F0302"/>
    <w:rsid w:val="005101FD"/>
    <w:rsid w:val="00515F58"/>
    <w:rsid w:val="00517899"/>
    <w:rsid w:val="0057235D"/>
    <w:rsid w:val="00582732"/>
    <w:rsid w:val="005A1BF6"/>
    <w:rsid w:val="0067169F"/>
    <w:rsid w:val="00690CB2"/>
    <w:rsid w:val="006919AF"/>
    <w:rsid w:val="006A1209"/>
    <w:rsid w:val="006C2757"/>
    <w:rsid w:val="006C3144"/>
    <w:rsid w:val="006D4563"/>
    <w:rsid w:val="00715C24"/>
    <w:rsid w:val="007276CD"/>
    <w:rsid w:val="00745085"/>
    <w:rsid w:val="007912CD"/>
    <w:rsid w:val="007A0CF7"/>
    <w:rsid w:val="00813D0F"/>
    <w:rsid w:val="0082484A"/>
    <w:rsid w:val="00842C25"/>
    <w:rsid w:val="008D3DD0"/>
    <w:rsid w:val="008F5FF9"/>
    <w:rsid w:val="009257DD"/>
    <w:rsid w:val="00A31E1D"/>
    <w:rsid w:val="00AD2054"/>
    <w:rsid w:val="00AD52E0"/>
    <w:rsid w:val="00B023C5"/>
    <w:rsid w:val="00B200FF"/>
    <w:rsid w:val="00B27ED5"/>
    <w:rsid w:val="00B4792B"/>
    <w:rsid w:val="00B57678"/>
    <w:rsid w:val="00B75663"/>
    <w:rsid w:val="00B93DC0"/>
    <w:rsid w:val="00BC09EE"/>
    <w:rsid w:val="00C56D96"/>
    <w:rsid w:val="00C740F6"/>
    <w:rsid w:val="00CB0840"/>
    <w:rsid w:val="00CC2CB1"/>
    <w:rsid w:val="00CF02FB"/>
    <w:rsid w:val="00D068C3"/>
    <w:rsid w:val="00D305ED"/>
    <w:rsid w:val="00D307D4"/>
    <w:rsid w:val="00D413AB"/>
    <w:rsid w:val="00D45363"/>
    <w:rsid w:val="00D537AC"/>
    <w:rsid w:val="00DB7CD1"/>
    <w:rsid w:val="00DF0F4D"/>
    <w:rsid w:val="00E1712F"/>
    <w:rsid w:val="00E65007"/>
    <w:rsid w:val="00F43B8E"/>
    <w:rsid w:val="00F72CC7"/>
    <w:rsid w:val="00FB3EE6"/>
    <w:rsid w:val="00FD18BD"/>
    <w:rsid w:val="00FD3B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3B84B82"/>
  <w15:chartTrackingRefBased/>
  <w15:docId w15:val="{E489B03E-E68D-4196-B80D-3238E9A71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E3A33"/>
    <w:pPr>
      <w:spacing w:after="200" w:line="276" w:lineRule="auto"/>
    </w:pPr>
    <w:rPr>
      <w:rFonts w:eastAsiaTheme="minorEastAsia"/>
    </w:rPr>
  </w:style>
  <w:style w:type="paragraph" w:styleId="Heading1">
    <w:name w:val="heading 1"/>
    <w:basedOn w:val="Normal"/>
    <w:next w:val="Normal"/>
    <w:link w:val="Heading1Char"/>
    <w:autoRedefine/>
    <w:uiPriority w:val="9"/>
    <w:qFormat/>
    <w:rsid w:val="004F0302"/>
    <w:pPr>
      <w:keepNext/>
      <w:keepLines/>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autoRedefine/>
    <w:uiPriority w:val="9"/>
    <w:semiHidden/>
    <w:unhideWhenUsed/>
    <w:qFormat/>
    <w:rsid w:val="008D3DD0"/>
    <w:pPr>
      <w:keepNext/>
      <w:keepLines/>
      <w:spacing w:before="40" w:after="0"/>
      <w:outlineLvl w:val="1"/>
    </w:pPr>
    <w:rPr>
      <w:rFonts w:asciiTheme="majorHAnsi" w:eastAsiaTheme="majorEastAsia" w:hAnsiTheme="majorHAnsi" w:cstheme="majorBidi"/>
      <w:b/>
      <w:color w:val="2E74B5" w:themeColor="accent1" w:themeShade="BF"/>
      <w:sz w:val="26"/>
      <w:szCs w:val="26"/>
    </w:rPr>
  </w:style>
  <w:style w:type="paragraph" w:styleId="Heading3">
    <w:name w:val="heading 3"/>
    <w:basedOn w:val="Normal"/>
    <w:next w:val="Normal"/>
    <w:link w:val="Heading3Char"/>
    <w:uiPriority w:val="9"/>
    <w:semiHidden/>
    <w:unhideWhenUsed/>
    <w:qFormat/>
    <w:rsid w:val="00033B1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033B1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E3A33"/>
    <w:pPr>
      <w:spacing w:after="0" w:line="240" w:lineRule="auto"/>
    </w:pPr>
    <w:rPr>
      <w:rFonts w:eastAsiaTheme="minorEastAsia"/>
    </w:rPr>
  </w:style>
  <w:style w:type="character" w:customStyle="1" w:styleId="NoSpacingChar">
    <w:name w:val="No Spacing Char"/>
    <w:basedOn w:val="DefaultParagraphFont"/>
    <w:link w:val="NoSpacing"/>
    <w:uiPriority w:val="1"/>
    <w:rsid w:val="002E3A33"/>
    <w:rPr>
      <w:rFonts w:eastAsiaTheme="minorEastAsia"/>
    </w:rPr>
  </w:style>
  <w:style w:type="paragraph" w:styleId="Header">
    <w:name w:val="header"/>
    <w:basedOn w:val="Normal"/>
    <w:link w:val="HeaderChar"/>
    <w:uiPriority w:val="99"/>
    <w:unhideWhenUsed/>
    <w:rsid w:val="002E3A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3A33"/>
    <w:rPr>
      <w:rFonts w:eastAsiaTheme="minorEastAsia"/>
    </w:rPr>
  </w:style>
  <w:style w:type="paragraph" w:styleId="Footer">
    <w:name w:val="footer"/>
    <w:basedOn w:val="Normal"/>
    <w:link w:val="FooterChar"/>
    <w:uiPriority w:val="99"/>
    <w:unhideWhenUsed/>
    <w:rsid w:val="002E3A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3A33"/>
    <w:rPr>
      <w:rFonts w:eastAsiaTheme="minorEastAsia"/>
    </w:rPr>
  </w:style>
  <w:style w:type="character" w:customStyle="1" w:styleId="Heading1Char">
    <w:name w:val="Heading 1 Char"/>
    <w:basedOn w:val="DefaultParagraphFont"/>
    <w:link w:val="Heading1"/>
    <w:uiPriority w:val="9"/>
    <w:rsid w:val="004F0302"/>
    <w:rPr>
      <w:rFonts w:asciiTheme="majorHAnsi" w:eastAsiaTheme="majorEastAsia" w:hAnsiTheme="majorHAnsi" w:cstheme="majorBidi"/>
      <w:b/>
      <w:color w:val="2E74B5" w:themeColor="accent1" w:themeShade="BF"/>
      <w:sz w:val="32"/>
      <w:szCs w:val="32"/>
    </w:rPr>
  </w:style>
  <w:style w:type="paragraph" w:styleId="TOCHeading">
    <w:name w:val="TOC Heading"/>
    <w:basedOn w:val="Heading1"/>
    <w:next w:val="Normal"/>
    <w:uiPriority w:val="39"/>
    <w:unhideWhenUsed/>
    <w:qFormat/>
    <w:rsid w:val="002E3A33"/>
    <w:pPr>
      <w:spacing w:line="259" w:lineRule="auto"/>
      <w:outlineLvl w:val="9"/>
    </w:pPr>
  </w:style>
  <w:style w:type="character" w:customStyle="1" w:styleId="Heading2Char">
    <w:name w:val="Heading 2 Char"/>
    <w:basedOn w:val="DefaultParagraphFont"/>
    <w:link w:val="Heading2"/>
    <w:uiPriority w:val="9"/>
    <w:semiHidden/>
    <w:rsid w:val="008D3DD0"/>
    <w:rPr>
      <w:rFonts w:asciiTheme="majorHAnsi" w:eastAsiaTheme="majorEastAsia" w:hAnsiTheme="majorHAnsi" w:cstheme="majorBidi"/>
      <w:b/>
      <w:color w:val="2E74B5" w:themeColor="accent1" w:themeShade="BF"/>
      <w:sz w:val="26"/>
      <w:szCs w:val="26"/>
    </w:rPr>
  </w:style>
  <w:style w:type="paragraph" w:customStyle="1" w:styleId="AstonHeading1">
    <w:name w:val="Aston Heading 1"/>
    <w:basedOn w:val="Heading1"/>
    <w:autoRedefine/>
    <w:qFormat/>
    <w:rsid w:val="00033B13"/>
  </w:style>
  <w:style w:type="paragraph" w:customStyle="1" w:styleId="AstonHeading2">
    <w:name w:val="Aston Heading 2"/>
    <w:basedOn w:val="Heading2"/>
    <w:autoRedefine/>
    <w:qFormat/>
    <w:rsid w:val="00033B13"/>
  </w:style>
  <w:style w:type="paragraph" w:customStyle="1" w:styleId="AstonHeading3">
    <w:name w:val="Aston Heading 3"/>
    <w:basedOn w:val="Heading3"/>
    <w:autoRedefine/>
    <w:qFormat/>
    <w:rsid w:val="00033B13"/>
    <w:rPr>
      <w:b/>
      <w:color w:val="000000" w:themeColor="text1"/>
    </w:rPr>
  </w:style>
  <w:style w:type="character" w:customStyle="1" w:styleId="Heading3Char">
    <w:name w:val="Heading 3 Char"/>
    <w:basedOn w:val="DefaultParagraphFont"/>
    <w:link w:val="Heading3"/>
    <w:uiPriority w:val="9"/>
    <w:semiHidden/>
    <w:rsid w:val="00033B13"/>
    <w:rPr>
      <w:rFonts w:asciiTheme="majorHAnsi" w:eastAsiaTheme="majorEastAsia" w:hAnsiTheme="majorHAnsi" w:cstheme="majorBidi"/>
      <w:color w:val="1F4D78" w:themeColor="accent1" w:themeShade="7F"/>
      <w:sz w:val="24"/>
      <w:szCs w:val="24"/>
    </w:rPr>
  </w:style>
  <w:style w:type="paragraph" w:customStyle="1" w:styleId="AstonHeading4">
    <w:name w:val="Aston Heading 4"/>
    <w:basedOn w:val="Heading4"/>
    <w:autoRedefine/>
    <w:qFormat/>
    <w:rsid w:val="00033B13"/>
    <w:pPr>
      <w:spacing w:line="259" w:lineRule="auto"/>
    </w:pPr>
    <w:rPr>
      <w:b/>
      <w:color w:val="000000" w:themeColor="text1"/>
    </w:rPr>
  </w:style>
  <w:style w:type="character" w:customStyle="1" w:styleId="Heading4Char">
    <w:name w:val="Heading 4 Char"/>
    <w:basedOn w:val="DefaultParagraphFont"/>
    <w:link w:val="Heading4"/>
    <w:uiPriority w:val="9"/>
    <w:semiHidden/>
    <w:rsid w:val="00033B13"/>
    <w:rPr>
      <w:rFonts w:asciiTheme="majorHAnsi" w:eastAsiaTheme="majorEastAsia" w:hAnsiTheme="majorHAnsi" w:cstheme="majorBidi"/>
      <w:i/>
      <w:iCs/>
      <w:color w:val="2E74B5" w:themeColor="accent1" w:themeShade="BF"/>
    </w:rPr>
  </w:style>
  <w:style w:type="paragraph" w:styleId="TOC1">
    <w:name w:val="toc 1"/>
    <w:basedOn w:val="Normal"/>
    <w:next w:val="Normal"/>
    <w:autoRedefine/>
    <w:uiPriority w:val="39"/>
    <w:unhideWhenUsed/>
    <w:rsid w:val="00033B13"/>
    <w:pPr>
      <w:spacing w:after="100"/>
    </w:pPr>
  </w:style>
  <w:style w:type="character" w:styleId="Hyperlink">
    <w:name w:val="Hyperlink"/>
    <w:basedOn w:val="DefaultParagraphFont"/>
    <w:uiPriority w:val="99"/>
    <w:unhideWhenUsed/>
    <w:rsid w:val="00033B13"/>
    <w:rPr>
      <w:color w:val="0563C1" w:themeColor="hyperlink"/>
      <w:u w:val="single"/>
    </w:rPr>
  </w:style>
  <w:style w:type="paragraph" w:customStyle="1" w:styleId="Config">
    <w:name w:val="Config"/>
    <w:basedOn w:val="Normal"/>
    <w:link w:val="ConfigChar"/>
    <w:qFormat/>
    <w:rsid w:val="000D5A1F"/>
    <w:pPr>
      <w:pBdr>
        <w:top w:val="single" w:sz="4" w:space="1" w:color="auto"/>
        <w:left w:val="single" w:sz="4" w:space="4" w:color="auto"/>
        <w:bottom w:val="single" w:sz="4" w:space="1" w:color="auto"/>
        <w:right w:val="single" w:sz="4" w:space="4" w:color="auto"/>
      </w:pBdr>
      <w:shd w:val="clear" w:color="auto" w:fill="D9D9D9"/>
      <w:spacing w:after="80" w:line="240" w:lineRule="auto"/>
      <w:ind w:left="1080" w:hanging="360"/>
    </w:pPr>
    <w:rPr>
      <w:rFonts w:ascii="Courier New" w:eastAsia="Times New Roman" w:hAnsi="Courier New" w:cs="Courier New"/>
      <w:sz w:val="20"/>
      <w:szCs w:val="24"/>
      <w:lang w:val="en-GB"/>
    </w:rPr>
  </w:style>
  <w:style w:type="character" w:customStyle="1" w:styleId="ConfigChar">
    <w:name w:val="Config Char"/>
    <w:basedOn w:val="DefaultParagraphFont"/>
    <w:link w:val="Config"/>
    <w:rsid w:val="000D5A1F"/>
    <w:rPr>
      <w:rFonts w:ascii="Courier New" w:eastAsia="Times New Roman" w:hAnsi="Courier New" w:cs="Courier New"/>
      <w:sz w:val="20"/>
      <w:szCs w:val="24"/>
      <w:shd w:val="clear" w:color="auto" w:fill="D9D9D9"/>
      <w:lang w:val="en-GB"/>
    </w:rPr>
  </w:style>
  <w:style w:type="paragraph" w:styleId="ListParagraph">
    <w:name w:val="List Paragraph"/>
    <w:basedOn w:val="Normal"/>
    <w:uiPriority w:val="34"/>
    <w:qFormat/>
    <w:rsid w:val="00B27ED5"/>
    <w:pPr>
      <w:ind w:left="720"/>
      <w:contextualSpacing/>
    </w:pPr>
  </w:style>
  <w:style w:type="paragraph" w:styleId="TOC2">
    <w:name w:val="toc 2"/>
    <w:basedOn w:val="Normal"/>
    <w:next w:val="Normal"/>
    <w:autoRedefine/>
    <w:uiPriority w:val="39"/>
    <w:unhideWhenUsed/>
    <w:rsid w:val="002E21F9"/>
    <w:pPr>
      <w:spacing w:after="100"/>
      <w:ind w:left="220"/>
    </w:pPr>
  </w:style>
  <w:style w:type="character" w:styleId="Mention">
    <w:name w:val="Mention"/>
    <w:basedOn w:val="DefaultParagraphFont"/>
    <w:uiPriority w:val="99"/>
    <w:semiHidden/>
    <w:unhideWhenUsed/>
    <w:rsid w:val="00E1712F"/>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687888">
      <w:bodyDiv w:val="1"/>
      <w:marLeft w:val="0"/>
      <w:marRight w:val="0"/>
      <w:marTop w:val="0"/>
      <w:marBottom w:val="0"/>
      <w:divBdr>
        <w:top w:val="none" w:sz="0" w:space="0" w:color="auto"/>
        <w:left w:val="none" w:sz="0" w:space="0" w:color="auto"/>
        <w:bottom w:val="none" w:sz="0" w:space="0" w:color="auto"/>
        <w:right w:val="none" w:sz="0" w:space="0" w:color="auto"/>
      </w:divBdr>
    </w:div>
    <w:div w:id="1510563656">
      <w:bodyDiv w:val="1"/>
      <w:marLeft w:val="0"/>
      <w:marRight w:val="0"/>
      <w:marTop w:val="0"/>
      <w:marBottom w:val="0"/>
      <w:divBdr>
        <w:top w:val="none" w:sz="0" w:space="0" w:color="auto"/>
        <w:left w:val="none" w:sz="0" w:space="0" w:color="auto"/>
        <w:bottom w:val="none" w:sz="0" w:space="0" w:color="auto"/>
        <w:right w:val="none" w:sz="0" w:space="0" w:color="auto"/>
      </w:divBdr>
    </w:div>
    <w:div w:id="1691686163">
      <w:bodyDiv w:val="1"/>
      <w:marLeft w:val="0"/>
      <w:marRight w:val="0"/>
      <w:marTop w:val="0"/>
      <w:marBottom w:val="0"/>
      <w:divBdr>
        <w:top w:val="none" w:sz="0" w:space="0" w:color="auto"/>
        <w:left w:val="none" w:sz="0" w:space="0" w:color="auto"/>
        <w:bottom w:val="none" w:sz="0" w:space="0" w:color="auto"/>
        <w:right w:val="none" w:sz="0" w:space="0" w:color="auto"/>
      </w:divBdr>
    </w:div>
    <w:div w:id="1796411810">
      <w:bodyDiv w:val="1"/>
      <w:marLeft w:val="0"/>
      <w:marRight w:val="0"/>
      <w:marTop w:val="0"/>
      <w:marBottom w:val="0"/>
      <w:divBdr>
        <w:top w:val="none" w:sz="0" w:space="0" w:color="auto"/>
        <w:left w:val="none" w:sz="0" w:space="0" w:color="auto"/>
        <w:bottom w:val="none" w:sz="0" w:space="0" w:color="auto"/>
        <w:right w:val="none" w:sz="0" w:space="0" w:color="auto"/>
      </w:divBdr>
    </w:div>
    <w:div w:id="1929383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header" Target="header1.xml"/><Relationship Id="rId16" Type="http://schemas.openxmlformats.org/officeDocument/2006/relationships/image" Target="media/image5.png"/><Relationship Id="rId11" Type="http://schemas.openxmlformats.org/officeDocument/2006/relationships/image" Target="media/image1.emf"/><Relationship Id="rId32" Type="http://schemas.openxmlformats.org/officeDocument/2006/relationships/image" Target="media/image21.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5" Type="http://schemas.openxmlformats.org/officeDocument/2006/relationships/numbering" Target="numbering.xml"/><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yperlink" Target="https://mydevices.lab.astontech.com/" TargetMode="External"/><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webSettings" Target="webSetting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endnotes" Target="endnotes.xml"/><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7.png"/><Relationship Id="rId34" Type="http://schemas.openxmlformats.org/officeDocument/2006/relationships/image" Target="media/image23.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7" Type="http://schemas.openxmlformats.org/officeDocument/2006/relationships/settings" Target="settings.xml"/><Relationship Id="rId71" Type="http://schemas.openxmlformats.org/officeDocument/2006/relationships/image" Target="media/image59.png"/><Relationship Id="rId2" Type="http://schemas.openxmlformats.org/officeDocument/2006/relationships/customXml" Target="../customXml/item2.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theme" Target="theme/theme1.xml"/><Relationship Id="rId61" Type="http://schemas.openxmlformats.org/officeDocument/2006/relationships/image" Target="media/image49.png"/><Relationship Id="rId82" Type="http://schemas.openxmlformats.org/officeDocument/2006/relationships/image" Target="media/image7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03D47AE3354A84E884F468F0857E77D" ma:contentTypeVersion="8" ma:contentTypeDescription="Create a new document." ma:contentTypeScope="" ma:versionID="0b0fbe63702ec44c4fae51e40cedccff">
  <xsd:schema xmlns:xsd="http://www.w3.org/2001/XMLSchema" xmlns:xs="http://www.w3.org/2001/XMLSchema" xmlns:p="http://schemas.microsoft.com/office/2006/metadata/properties" xmlns:ns2="ac85763d-d0e4-464f-a2b1-41e167c804ca" xmlns:ns3="f537bf39-1c0f-48af-92b4-145ad4c917b5" targetNamespace="http://schemas.microsoft.com/office/2006/metadata/properties" ma:root="true" ma:fieldsID="2f5e1f2499c99081dd0767e6f73c2493" ns2:_="" ns3:_="">
    <xsd:import namespace="ac85763d-d0e4-464f-a2b1-41e167c804ca"/>
    <xsd:import namespace="f537bf39-1c0f-48af-92b4-145ad4c917b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EventHashCode" minOccurs="0"/>
                <xsd:element ref="ns2:MediaServiceGenerationTim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85763d-d0e4-464f-a2b1-41e167c804c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537bf39-1c0f-48af-92b4-145ad4c917b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E40C42-F215-4B25-905F-E86AE8228B18}">
  <ds:schemaRefs>
    <ds:schemaRef ds:uri="http://purl.org/dc/elements/1.1/"/>
    <ds:schemaRef ds:uri="http://purl.org/dc/terms/"/>
    <ds:schemaRef ds:uri="http://purl.org/dc/dcmitype/"/>
    <ds:schemaRef ds:uri="3c2374f4-f409-4d7e-b456-4bb351a0402f"/>
    <ds:schemaRef ds:uri="http://schemas.openxmlformats.org/package/2006/metadata/core-properties"/>
    <ds:schemaRef ds:uri="http://schemas.microsoft.com/office/2006/metadata/properties"/>
    <ds:schemaRef ds:uri="http://schemas.microsoft.com/office/2006/documentManagement/types"/>
    <ds:schemaRef ds:uri="http://schemas.microsoft.com/office/infopath/2007/PartnerControls"/>
    <ds:schemaRef ds:uri="http://www.w3.org/XML/1998/namespace"/>
  </ds:schemaRefs>
</ds:datastoreItem>
</file>

<file path=customXml/itemProps2.xml><?xml version="1.0" encoding="utf-8"?>
<ds:datastoreItem xmlns:ds="http://schemas.openxmlformats.org/officeDocument/2006/customXml" ds:itemID="{2501FEFD-3204-4B85-9B7A-39D2446D3513}"/>
</file>

<file path=customXml/itemProps3.xml><?xml version="1.0" encoding="utf-8"?>
<ds:datastoreItem xmlns:ds="http://schemas.openxmlformats.org/officeDocument/2006/customXml" ds:itemID="{630CE249-F4DF-4276-BBAE-35818EA259A3}">
  <ds:schemaRefs>
    <ds:schemaRef ds:uri="http://schemas.microsoft.com/sharepoint/v3/contenttype/forms"/>
  </ds:schemaRefs>
</ds:datastoreItem>
</file>

<file path=customXml/itemProps4.xml><?xml version="1.0" encoding="utf-8"?>
<ds:datastoreItem xmlns:ds="http://schemas.openxmlformats.org/officeDocument/2006/customXml" ds:itemID="{3770F09A-3381-4FC4-BCD1-19CCA59FF2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0</TotalTime>
  <Pages>28</Pages>
  <Words>1365</Words>
  <Characters>7783</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Cisco Identity Services Engine (ISE) Wireless BYOD Dual SSID</vt:lpstr>
    </vt:vector>
  </TitlesOfParts>
  <Company>Aston Technologies Inc.</Company>
  <LinksUpToDate>false</LinksUpToDate>
  <CharactersWithSpaces>9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o Identity Services Engine (ISE) Wireless BYOD Dual SSID</dc:title>
  <dc:subject>An Aston training document explaining how to deploy wireless BYOD with dual SSIDs</dc:subject>
  <dc:creator>Dan Harrer</dc:creator>
  <cp:keywords/>
  <dc:description/>
  <cp:lastModifiedBy>Dan Harrer</cp:lastModifiedBy>
  <cp:revision>4</cp:revision>
  <dcterms:created xsi:type="dcterms:W3CDTF">2017-10-03T18:26:00Z</dcterms:created>
  <dcterms:modified xsi:type="dcterms:W3CDTF">2020-04-06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3D47AE3354A84E884F468F0857E77D</vt:lpwstr>
  </property>
</Properties>
</file>